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A6A257" w14:textId="46F69DCE" w:rsidR="006C4870" w:rsidRPr="00C54956" w:rsidRDefault="001B4F46" w:rsidP="00C54956">
      <w:pPr>
        <w:spacing w:after="0" w:line="240" w:lineRule="auto"/>
        <w:jc w:val="center"/>
        <w:rPr>
          <w:rFonts w:ascii="Monotype Corsiva" w:hAnsi="Monotype Corsiva"/>
          <w:sz w:val="52"/>
          <w:u w:val="single"/>
        </w:rPr>
      </w:pPr>
      <w:r w:rsidRPr="00C442EA">
        <w:rPr>
          <w:rStyle w:val="IntenseEmphasis"/>
        </w:rPr>
        <w:t>Snake</w:t>
      </w:r>
      <w:r w:rsidR="00C442EA" w:rsidRPr="00C442EA">
        <w:rPr>
          <w:rStyle w:val="IntenseEmphasis"/>
        </w:rPr>
        <w:t>m</w:t>
      </w:r>
      <w:r w:rsidR="00487F71">
        <w:rPr>
          <w:rStyle w:val="IntenseEmphasis"/>
        </w:rPr>
        <w:t>ake Vignette: Intro to Pipelines</w:t>
      </w:r>
    </w:p>
    <w:p w14:paraId="6CE55BC9" w14:textId="77777777" w:rsidR="006C4870" w:rsidRDefault="006C4870" w:rsidP="00AC69D9">
      <w:pPr>
        <w:spacing w:after="0" w:line="240" w:lineRule="auto"/>
      </w:pPr>
    </w:p>
    <w:p w14:paraId="35FF1A5E" w14:textId="77777777" w:rsidR="006C4870" w:rsidRDefault="006C4870" w:rsidP="006C4870">
      <w:pPr>
        <w:spacing w:after="0" w:line="240" w:lineRule="auto"/>
        <w:jc w:val="center"/>
      </w:pPr>
      <w:r>
        <w:t>Written By: Tim Boyarski, BSc</w:t>
      </w:r>
    </w:p>
    <w:p w14:paraId="16A354CE" w14:textId="77777777" w:rsidR="006C4870" w:rsidRDefault="006C4870" w:rsidP="006C4870">
      <w:pPr>
        <w:spacing w:after="0" w:line="240" w:lineRule="auto"/>
        <w:jc w:val="center"/>
      </w:pPr>
      <w:r>
        <w:t>With assistance from: Lauren Chong, MSc</w:t>
      </w:r>
    </w:p>
    <w:p w14:paraId="12F90F59" w14:textId="77777777" w:rsidR="006C4870" w:rsidRDefault="006C4870" w:rsidP="006C4870">
      <w:pPr>
        <w:spacing w:after="0" w:line="240" w:lineRule="auto"/>
        <w:jc w:val="center"/>
      </w:pPr>
      <w:r>
        <w:t>For: BC Cancer Agency – Lymphoid Cancer Research</w:t>
      </w:r>
    </w:p>
    <w:p w14:paraId="23192255" w14:textId="7E10BA67" w:rsidR="008016CE" w:rsidRDefault="000E28B4" w:rsidP="00C54956">
      <w:pPr>
        <w:spacing w:after="0" w:line="240" w:lineRule="auto"/>
        <w:jc w:val="center"/>
      </w:pPr>
      <w:r>
        <w:t>Date of: August 31</w:t>
      </w:r>
      <w:r w:rsidRPr="000E28B4">
        <w:rPr>
          <w:vertAlign w:val="superscript"/>
        </w:rPr>
        <w:t>st</w:t>
      </w:r>
      <w:r w:rsidR="006C4870">
        <w:t>, 2017</w:t>
      </w:r>
    </w:p>
    <w:p w14:paraId="1646DBD1" w14:textId="77777777" w:rsidR="008016CE" w:rsidRDefault="008016CE" w:rsidP="008016CE">
      <w:pPr>
        <w:spacing w:after="0" w:line="240" w:lineRule="auto"/>
      </w:pPr>
    </w:p>
    <w:p w14:paraId="297D81C7" w14:textId="77777777" w:rsidR="001C5216" w:rsidRDefault="001C5216" w:rsidP="008016CE">
      <w:pPr>
        <w:spacing w:after="0" w:line="240" w:lineRule="auto"/>
      </w:pPr>
    </w:p>
    <w:p w14:paraId="6B1F8BC6" w14:textId="7C743F0A" w:rsidR="002637A1" w:rsidRDefault="002637A1" w:rsidP="002637A1">
      <w:pPr>
        <w:pStyle w:val="Heading2"/>
        <w:rPr>
          <w:rStyle w:val="BookTitle"/>
        </w:rPr>
      </w:pPr>
      <w:bookmarkStart w:id="0" w:name="_Toc491437436"/>
      <w:r>
        <w:t>Introduction</w:t>
      </w:r>
      <w:bookmarkEnd w:id="0"/>
    </w:p>
    <w:p w14:paraId="376B9899" w14:textId="24C0FA4C" w:rsidR="008016CE" w:rsidRDefault="008016CE" w:rsidP="001C5216">
      <w:pPr>
        <w:pStyle w:val="Heading2"/>
        <w:ind w:left="284"/>
      </w:pPr>
    </w:p>
    <w:p w14:paraId="02661111" w14:textId="3E273CFB" w:rsidR="007C0A84" w:rsidRDefault="008016CE" w:rsidP="001C5216">
      <w:pPr>
        <w:pStyle w:val="Quote"/>
        <w:rPr>
          <w:rStyle w:val="BookTitle"/>
        </w:rPr>
      </w:pPr>
      <w:r w:rsidRPr="00C442EA">
        <w:rPr>
          <w:rStyle w:val="BookTitle"/>
        </w:rPr>
        <w:tab/>
        <w:t xml:space="preserve">The following </w:t>
      </w:r>
      <w:r w:rsidR="001C5216">
        <w:rPr>
          <w:rStyle w:val="BookTitle"/>
        </w:rPr>
        <w:t>vignette</w:t>
      </w:r>
      <w:r w:rsidRPr="00C442EA">
        <w:rPr>
          <w:rStyle w:val="BookTitle"/>
        </w:rPr>
        <w:t xml:space="preserve"> is to be used as </w:t>
      </w:r>
      <w:bookmarkStart w:id="1" w:name="_GoBack"/>
      <w:bookmarkEnd w:id="1"/>
      <w:r w:rsidRPr="00C442EA">
        <w:rPr>
          <w:rStyle w:val="BookTitle"/>
        </w:rPr>
        <w:t>an introduction to the understanding and development of Snakemake</w:t>
      </w:r>
      <w:r>
        <w:rPr>
          <w:rStyle w:val="BookTitle"/>
        </w:rPr>
        <w:t xml:space="preserve"> </w:t>
      </w:r>
      <w:r w:rsidRPr="00C442EA">
        <w:rPr>
          <w:rStyle w:val="BookTitle"/>
        </w:rPr>
        <w:t>based pipelines</w:t>
      </w:r>
      <w:r w:rsidR="007C0A84">
        <w:rPr>
          <w:rStyle w:val="BookTitle"/>
        </w:rPr>
        <w:t xml:space="preserve"> using the newly designed </w:t>
      </w:r>
      <w:r w:rsidR="007E70CA">
        <w:rPr>
          <w:rStyle w:val="BookTitle"/>
        </w:rPr>
        <w:t xml:space="preserve">LCR </w:t>
      </w:r>
      <w:r w:rsidR="007C0A84">
        <w:rPr>
          <w:rStyle w:val="BookTitle"/>
        </w:rPr>
        <w:t xml:space="preserve">Snakemake </w:t>
      </w:r>
      <w:r w:rsidR="007E70CA">
        <w:rPr>
          <w:rStyle w:val="BookTitle"/>
        </w:rPr>
        <w:t>Pipeline</w:t>
      </w:r>
      <w:r w:rsidR="007C0A84">
        <w:rPr>
          <w:rStyle w:val="BookTitle"/>
        </w:rPr>
        <w:t xml:space="preserve"> System</w:t>
      </w:r>
      <w:r w:rsidRPr="00C442EA">
        <w:rPr>
          <w:rStyle w:val="BookTitle"/>
        </w:rPr>
        <w:t>.</w:t>
      </w:r>
      <w:r>
        <w:rPr>
          <w:rStyle w:val="BookTitle"/>
        </w:rPr>
        <w:t xml:space="preserve"> </w:t>
      </w:r>
      <w:r w:rsidR="007E70CA">
        <w:rPr>
          <w:rStyle w:val="BookTitle"/>
        </w:rPr>
        <w:t>This document</w:t>
      </w:r>
      <w:r w:rsidR="001C5216">
        <w:rPr>
          <w:rStyle w:val="BookTitle"/>
        </w:rPr>
        <w:t xml:space="preserve"> provides a step-wise guide how to create, configure, and execute a Snakemake pipeline. </w:t>
      </w:r>
    </w:p>
    <w:p w14:paraId="05BCEA31" w14:textId="48451B67" w:rsidR="004F062A" w:rsidRPr="004F062A" w:rsidRDefault="004F062A" w:rsidP="004F062A"/>
    <w:p w14:paraId="5A302D19" w14:textId="67CF7CBF" w:rsidR="001C5216" w:rsidRDefault="002637A1" w:rsidP="001C5216">
      <w:pPr>
        <w:pStyle w:val="Quote"/>
        <w:rPr>
          <w:rStyle w:val="BookTitle"/>
        </w:rPr>
      </w:pPr>
      <w:r>
        <w:rPr>
          <w:rStyle w:val="BookTitle"/>
        </w:rPr>
        <w:t>The vignette is applicable for users regardless whether they are running the pipeline locally or on a hi</w:t>
      </w:r>
      <w:r w:rsidR="007E70CA">
        <w:rPr>
          <w:rStyle w:val="BookTitle"/>
        </w:rPr>
        <w:t>gh-performance computing cluster</w:t>
      </w:r>
      <w:r>
        <w:rPr>
          <w:rStyle w:val="BookTitle"/>
        </w:rPr>
        <w:t xml:space="preserve">. It is </w:t>
      </w:r>
      <w:r w:rsidR="001C5216">
        <w:rPr>
          <w:rStyle w:val="BookTitle"/>
        </w:rPr>
        <w:t>intended for audiences who are new to Snakemake, including those who have already completed the online tutorial as provided by the langua</w:t>
      </w:r>
      <w:r>
        <w:rPr>
          <w:rStyle w:val="BookTitle"/>
        </w:rPr>
        <w:t>ge</w:t>
      </w:r>
      <w:r w:rsidR="007E70CA">
        <w:rPr>
          <w:rStyle w:val="BookTitle"/>
        </w:rPr>
        <w:t>’</w:t>
      </w:r>
      <w:r>
        <w:rPr>
          <w:rStyle w:val="BookTitle"/>
        </w:rPr>
        <w:t>s author, which can be found here:</w:t>
      </w:r>
      <w:r w:rsidR="007C0A84">
        <w:rPr>
          <w:rStyle w:val="BookTitle"/>
        </w:rPr>
        <w:t xml:space="preserve"> </w:t>
      </w:r>
    </w:p>
    <w:p w14:paraId="59AFEF2B" w14:textId="77777777" w:rsidR="007C0A84" w:rsidRDefault="007C0A84" w:rsidP="007C0A84"/>
    <w:p w14:paraId="4D771DC9" w14:textId="48331217" w:rsidR="007C0A84" w:rsidRDefault="007C4C74" w:rsidP="002637A1">
      <w:pPr>
        <w:jc w:val="center"/>
        <w:rPr>
          <w:rStyle w:val="Hyperlink"/>
        </w:rPr>
      </w:pPr>
      <w:hyperlink r:id="rId8" w:history="1">
        <w:r w:rsidR="002637A1" w:rsidRPr="00F265C2">
          <w:rPr>
            <w:rStyle w:val="Hyperlink"/>
          </w:rPr>
          <w:t>https://snakemake.readthedocs.io/en/latest/tutorial/tutorial.html</w:t>
        </w:r>
      </w:hyperlink>
    </w:p>
    <w:p w14:paraId="0E66A987" w14:textId="7D0F5C98" w:rsidR="004F062A" w:rsidRDefault="004F062A" w:rsidP="004F062A">
      <w:pPr>
        <w:ind w:left="426"/>
        <w:rPr>
          <w:rStyle w:val="Hyperlink"/>
        </w:rPr>
      </w:pPr>
    </w:p>
    <w:p w14:paraId="434CC43F" w14:textId="747A7B30" w:rsidR="004F062A" w:rsidRDefault="004F062A" w:rsidP="004F062A">
      <w:pPr>
        <w:pStyle w:val="Caption"/>
        <w:keepNext/>
        <w:ind w:left="426"/>
      </w:pPr>
      <w:r>
        <w:t xml:space="preserve">Table </w:t>
      </w:r>
      <w:fldSimple w:instr=" SEQ Table \* ARABIC ">
        <w:r w:rsidR="00A94C67">
          <w:rPr>
            <w:noProof/>
          </w:rPr>
          <w:t>1</w:t>
        </w:r>
      </w:fldSimple>
      <w:r>
        <w:t>. Documenting the changes to this vignette document</w:t>
      </w:r>
    </w:p>
    <w:tbl>
      <w:tblPr>
        <w:tblStyle w:val="TableGrid"/>
        <w:tblW w:w="4464" w:type="pct"/>
        <w:jc w:val="center"/>
        <w:tblLook w:val="04A0" w:firstRow="1" w:lastRow="0" w:firstColumn="1" w:lastColumn="0" w:noHBand="0" w:noVBand="1"/>
      </w:tblPr>
      <w:tblGrid>
        <w:gridCol w:w="1355"/>
        <w:gridCol w:w="1150"/>
        <w:gridCol w:w="2587"/>
        <w:gridCol w:w="4541"/>
      </w:tblGrid>
      <w:tr w:rsidR="004F062A" w14:paraId="774076CD" w14:textId="12702383" w:rsidTr="004F062A">
        <w:trPr>
          <w:jc w:val="center"/>
        </w:trPr>
        <w:tc>
          <w:tcPr>
            <w:tcW w:w="703" w:type="pct"/>
            <w:shd w:val="clear" w:color="auto" w:fill="2F5496" w:themeFill="accent1" w:themeFillShade="BF"/>
            <w:vAlign w:val="center"/>
          </w:tcPr>
          <w:p w14:paraId="1E0DEB51" w14:textId="3B471ED2" w:rsidR="004F062A" w:rsidRDefault="004F062A" w:rsidP="004F062A">
            <w:pPr>
              <w:jc w:val="center"/>
              <w:rPr>
                <w:rStyle w:val="BookTitle"/>
                <w:color w:val="FFFFFF" w:themeColor="background1"/>
              </w:rPr>
            </w:pPr>
            <w:r>
              <w:rPr>
                <w:rStyle w:val="BookTitle"/>
                <w:color w:val="FFFFFF" w:themeColor="background1"/>
              </w:rPr>
              <w:t>Date</w:t>
            </w:r>
          </w:p>
        </w:tc>
        <w:tc>
          <w:tcPr>
            <w:tcW w:w="597" w:type="pct"/>
            <w:shd w:val="clear" w:color="auto" w:fill="2F5496" w:themeFill="accent1" w:themeFillShade="BF"/>
            <w:vAlign w:val="center"/>
          </w:tcPr>
          <w:p w14:paraId="28F8637D" w14:textId="56839475" w:rsidR="004F062A" w:rsidRPr="00A80438" w:rsidRDefault="004F062A" w:rsidP="004F062A">
            <w:pPr>
              <w:jc w:val="center"/>
              <w:rPr>
                <w:rStyle w:val="BookTitle"/>
                <w:color w:val="FFFFFF" w:themeColor="background1"/>
              </w:rPr>
            </w:pPr>
            <w:r>
              <w:rPr>
                <w:rStyle w:val="BookTitle"/>
                <w:color w:val="FFFFFF" w:themeColor="background1"/>
              </w:rPr>
              <w:t>Author</w:t>
            </w:r>
          </w:p>
        </w:tc>
        <w:tc>
          <w:tcPr>
            <w:tcW w:w="1343" w:type="pct"/>
            <w:shd w:val="clear" w:color="auto" w:fill="2F5496" w:themeFill="accent1" w:themeFillShade="BF"/>
            <w:vAlign w:val="center"/>
          </w:tcPr>
          <w:p w14:paraId="5C0D7EC3" w14:textId="1F98B6F6" w:rsidR="004F062A" w:rsidRPr="00A80438" w:rsidRDefault="004F062A" w:rsidP="004F062A">
            <w:pPr>
              <w:jc w:val="center"/>
              <w:rPr>
                <w:rStyle w:val="BookTitle"/>
                <w:color w:val="FFFFFF" w:themeColor="background1"/>
              </w:rPr>
            </w:pPr>
            <w:r>
              <w:rPr>
                <w:rStyle w:val="BookTitle"/>
                <w:color w:val="FFFFFF" w:themeColor="background1"/>
              </w:rPr>
              <w:t>Contact</w:t>
            </w:r>
          </w:p>
        </w:tc>
        <w:tc>
          <w:tcPr>
            <w:tcW w:w="2357" w:type="pct"/>
            <w:shd w:val="clear" w:color="auto" w:fill="2F5496" w:themeFill="accent1" w:themeFillShade="BF"/>
            <w:vAlign w:val="center"/>
          </w:tcPr>
          <w:p w14:paraId="730F1FC5" w14:textId="31B04258" w:rsidR="004F062A" w:rsidRPr="00A80438" w:rsidRDefault="004F062A" w:rsidP="004F062A">
            <w:pPr>
              <w:jc w:val="center"/>
              <w:rPr>
                <w:rStyle w:val="BookTitle"/>
                <w:color w:val="FFFFFF" w:themeColor="background1"/>
              </w:rPr>
            </w:pPr>
            <w:r>
              <w:rPr>
                <w:rStyle w:val="BookTitle"/>
                <w:color w:val="FFFFFF" w:themeColor="background1"/>
              </w:rPr>
              <w:t>Changes</w:t>
            </w:r>
          </w:p>
        </w:tc>
      </w:tr>
      <w:tr w:rsidR="004F062A" w14:paraId="7DC57E8F" w14:textId="57C0EA98" w:rsidTr="004F062A">
        <w:trPr>
          <w:jc w:val="center"/>
        </w:trPr>
        <w:tc>
          <w:tcPr>
            <w:tcW w:w="703" w:type="pct"/>
            <w:vAlign w:val="center"/>
          </w:tcPr>
          <w:p w14:paraId="589662E1" w14:textId="5F104FAE" w:rsidR="004F062A" w:rsidRDefault="004F062A" w:rsidP="004F062A">
            <w:pPr>
              <w:jc w:val="center"/>
              <w:rPr>
                <w:rStyle w:val="BookTitle"/>
              </w:rPr>
            </w:pPr>
            <w:r>
              <w:rPr>
                <w:rStyle w:val="BookTitle"/>
              </w:rPr>
              <w:t>2017-08-25</w:t>
            </w:r>
          </w:p>
        </w:tc>
        <w:tc>
          <w:tcPr>
            <w:tcW w:w="597" w:type="pct"/>
            <w:vAlign w:val="center"/>
          </w:tcPr>
          <w:p w14:paraId="7F1A9459" w14:textId="5BB9F33A" w:rsidR="004F062A" w:rsidRDefault="004F062A" w:rsidP="004F062A">
            <w:pPr>
              <w:rPr>
                <w:rStyle w:val="BookTitle"/>
              </w:rPr>
            </w:pPr>
            <w:proofErr w:type="spellStart"/>
            <w:r>
              <w:rPr>
                <w:rStyle w:val="BookTitle"/>
              </w:rPr>
              <w:t>tboyarski</w:t>
            </w:r>
            <w:proofErr w:type="spellEnd"/>
          </w:p>
        </w:tc>
        <w:tc>
          <w:tcPr>
            <w:tcW w:w="1343" w:type="pct"/>
            <w:vAlign w:val="center"/>
          </w:tcPr>
          <w:p w14:paraId="39BA2088" w14:textId="14EDFF31" w:rsidR="004F062A" w:rsidRDefault="004F062A" w:rsidP="004F062A">
            <w:pPr>
              <w:jc w:val="center"/>
              <w:rPr>
                <w:rStyle w:val="BookTitle"/>
              </w:rPr>
            </w:pPr>
            <w:r>
              <w:rPr>
                <w:rStyle w:val="BookTitle"/>
              </w:rPr>
              <w:t>tim.boyarski@gmail.com</w:t>
            </w:r>
          </w:p>
        </w:tc>
        <w:tc>
          <w:tcPr>
            <w:tcW w:w="2357" w:type="pct"/>
            <w:vAlign w:val="center"/>
          </w:tcPr>
          <w:p w14:paraId="1EF4B737" w14:textId="291DB85A" w:rsidR="004F062A" w:rsidRDefault="004F062A" w:rsidP="004F062A">
            <w:pPr>
              <w:jc w:val="center"/>
              <w:rPr>
                <w:rStyle w:val="BookTitle"/>
              </w:rPr>
            </w:pPr>
            <w:r>
              <w:rPr>
                <w:rStyle w:val="BookTitle"/>
              </w:rPr>
              <w:t>Final Version</w:t>
            </w:r>
          </w:p>
        </w:tc>
      </w:tr>
      <w:tr w:rsidR="004F062A" w14:paraId="26E4A8C8" w14:textId="68F02662" w:rsidTr="004F062A">
        <w:trPr>
          <w:jc w:val="center"/>
        </w:trPr>
        <w:tc>
          <w:tcPr>
            <w:tcW w:w="703" w:type="pct"/>
            <w:vAlign w:val="center"/>
          </w:tcPr>
          <w:p w14:paraId="1A75F69C" w14:textId="77777777" w:rsidR="004F062A" w:rsidRDefault="004F062A" w:rsidP="004F062A">
            <w:pPr>
              <w:jc w:val="center"/>
              <w:rPr>
                <w:rStyle w:val="BookTitle"/>
              </w:rPr>
            </w:pPr>
          </w:p>
        </w:tc>
        <w:tc>
          <w:tcPr>
            <w:tcW w:w="597" w:type="pct"/>
            <w:vAlign w:val="center"/>
          </w:tcPr>
          <w:p w14:paraId="1C954264" w14:textId="3F3625B2" w:rsidR="004F062A" w:rsidRDefault="004F062A" w:rsidP="004F062A">
            <w:pPr>
              <w:jc w:val="center"/>
              <w:rPr>
                <w:rStyle w:val="BookTitle"/>
              </w:rPr>
            </w:pPr>
          </w:p>
        </w:tc>
        <w:tc>
          <w:tcPr>
            <w:tcW w:w="1343" w:type="pct"/>
            <w:vAlign w:val="center"/>
          </w:tcPr>
          <w:p w14:paraId="2520B558" w14:textId="4F93686D" w:rsidR="004F062A" w:rsidRDefault="004F062A" w:rsidP="004F062A">
            <w:pPr>
              <w:jc w:val="center"/>
              <w:rPr>
                <w:rStyle w:val="BookTitle"/>
              </w:rPr>
            </w:pPr>
          </w:p>
        </w:tc>
        <w:tc>
          <w:tcPr>
            <w:tcW w:w="2357" w:type="pct"/>
            <w:vAlign w:val="center"/>
          </w:tcPr>
          <w:p w14:paraId="5FFD65E6" w14:textId="68C102C0" w:rsidR="004F062A" w:rsidRDefault="004F062A" w:rsidP="004F062A">
            <w:pPr>
              <w:jc w:val="center"/>
              <w:rPr>
                <w:rStyle w:val="BookTitle"/>
              </w:rPr>
            </w:pPr>
          </w:p>
        </w:tc>
      </w:tr>
      <w:tr w:rsidR="004F062A" w14:paraId="43C8E55B" w14:textId="0AF629DD" w:rsidTr="004F062A">
        <w:trPr>
          <w:jc w:val="center"/>
        </w:trPr>
        <w:tc>
          <w:tcPr>
            <w:tcW w:w="703" w:type="pct"/>
            <w:vAlign w:val="center"/>
          </w:tcPr>
          <w:p w14:paraId="38D233F2" w14:textId="77777777" w:rsidR="004F062A" w:rsidRDefault="004F062A" w:rsidP="004F062A">
            <w:pPr>
              <w:jc w:val="center"/>
              <w:rPr>
                <w:rStyle w:val="BookTitle"/>
              </w:rPr>
            </w:pPr>
          </w:p>
        </w:tc>
        <w:tc>
          <w:tcPr>
            <w:tcW w:w="597" w:type="pct"/>
            <w:vAlign w:val="center"/>
          </w:tcPr>
          <w:p w14:paraId="2D2BBBED" w14:textId="0C1722D5" w:rsidR="004F062A" w:rsidRDefault="004F062A" w:rsidP="004F062A">
            <w:pPr>
              <w:jc w:val="center"/>
              <w:rPr>
                <w:rStyle w:val="BookTitle"/>
              </w:rPr>
            </w:pPr>
          </w:p>
        </w:tc>
        <w:tc>
          <w:tcPr>
            <w:tcW w:w="1343" w:type="pct"/>
            <w:vAlign w:val="center"/>
          </w:tcPr>
          <w:p w14:paraId="01D54094" w14:textId="7A86FBB2" w:rsidR="004F062A" w:rsidRDefault="004F062A" w:rsidP="004F062A">
            <w:pPr>
              <w:jc w:val="center"/>
              <w:rPr>
                <w:rStyle w:val="BookTitle"/>
              </w:rPr>
            </w:pPr>
          </w:p>
        </w:tc>
        <w:tc>
          <w:tcPr>
            <w:tcW w:w="2357" w:type="pct"/>
            <w:vAlign w:val="center"/>
          </w:tcPr>
          <w:p w14:paraId="20B0C380" w14:textId="2EC945C9" w:rsidR="004F062A" w:rsidRDefault="004F062A" w:rsidP="004F062A">
            <w:pPr>
              <w:jc w:val="center"/>
              <w:rPr>
                <w:rStyle w:val="BookTitle"/>
              </w:rPr>
            </w:pPr>
          </w:p>
        </w:tc>
      </w:tr>
      <w:tr w:rsidR="004F062A" w14:paraId="044B30A7" w14:textId="01CE2C39" w:rsidTr="004F062A">
        <w:trPr>
          <w:jc w:val="center"/>
        </w:trPr>
        <w:tc>
          <w:tcPr>
            <w:tcW w:w="703" w:type="pct"/>
            <w:vAlign w:val="center"/>
          </w:tcPr>
          <w:p w14:paraId="1C517C35" w14:textId="77777777" w:rsidR="004F062A" w:rsidRDefault="004F062A" w:rsidP="004F062A">
            <w:pPr>
              <w:jc w:val="center"/>
              <w:rPr>
                <w:rStyle w:val="BookTitle"/>
              </w:rPr>
            </w:pPr>
          </w:p>
        </w:tc>
        <w:tc>
          <w:tcPr>
            <w:tcW w:w="597" w:type="pct"/>
            <w:vAlign w:val="center"/>
          </w:tcPr>
          <w:p w14:paraId="0D13A1EA" w14:textId="0A76B718" w:rsidR="004F062A" w:rsidRDefault="004F062A" w:rsidP="004F062A">
            <w:pPr>
              <w:jc w:val="center"/>
              <w:rPr>
                <w:rStyle w:val="BookTitle"/>
              </w:rPr>
            </w:pPr>
          </w:p>
        </w:tc>
        <w:tc>
          <w:tcPr>
            <w:tcW w:w="1343" w:type="pct"/>
            <w:vAlign w:val="center"/>
          </w:tcPr>
          <w:p w14:paraId="453736EB" w14:textId="3B83F672" w:rsidR="004F062A" w:rsidRDefault="004F062A" w:rsidP="004F062A">
            <w:pPr>
              <w:jc w:val="center"/>
              <w:rPr>
                <w:rStyle w:val="BookTitle"/>
              </w:rPr>
            </w:pPr>
          </w:p>
        </w:tc>
        <w:tc>
          <w:tcPr>
            <w:tcW w:w="2357" w:type="pct"/>
            <w:vAlign w:val="center"/>
          </w:tcPr>
          <w:p w14:paraId="5D833ADB" w14:textId="794A8958" w:rsidR="004F062A" w:rsidRDefault="004F062A" w:rsidP="004F062A">
            <w:pPr>
              <w:jc w:val="center"/>
              <w:rPr>
                <w:rStyle w:val="BookTitle"/>
              </w:rPr>
            </w:pPr>
          </w:p>
        </w:tc>
      </w:tr>
    </w:tbl>
    <w:p w14:paraId="51601B4B" w14:textId="72F72403" w:rsidR="004F062A" w:rsidRDefault="004F062A" w:rsidP="004F062A"/>
    <w:p w14:paraId="0E2D8220" w14:textId="77777777" w:rsidR="007061D7" w:rsidRDefault="007061D7" w:rsidP="004F062A"/>
    <w:p w14:paraId="1FD50A0C" w14:textId="3A85AE49" w:rsidR="007061D7" w:rsidRDefault="007061D7">
      <w:r>
        <w:br w:type="page"/>
      </w:r>
    </w:p>
    <w:sdt>
      <w:sdtPr>
        <w:rPr>
          <w:rFonts w:asciiTheme="minorHAnsi" w:eastAsiaTheme="minorHAnsi" w:hAnsiTheme="minorHAnsi" w:cstheme="minorBidi"/>
          <w:color w:val="auto"/>
          <w:sz w:val="22"/>
          <w:szCs w:val="22"/>
          <w:lang w:val="en-CA"/>
        </w:rPr>
        <w:id w:val="-1892643567"/>
        <w:docPartObj>
          <w:docPartGallery w:val="Table of Contents"/>
          <w:docPartUnique/>
        </w:docPartObj>
      </w:sdtPr>
      <w:sdtEndPr>
        <w:rPr>
          <w:b/>
          <w:bCs/>
          <w:noProof/>
        </w:rPr>
      </w:sdtEndPr>
      <w:sdtContent>
        <w:p w14:paraId="4AEF2009" w14:textId="77777777" w:rsidR="007061D7" w:rsidRPr="008016CE" w:rsidRDefault="007061D7" w:rsidP="007061D7">
          <w:pPr>
            <w:pStyle w:val="TOCHeading"/>
            <w:rPr>
              <w:rStyle w:val="Heading2Char"/>
              <w:lang w:val="en-CA"/>
            </w:rPr>
          </w:pPr>
          <w:r w:rsidRPr="008016CE">
            <w:rPr>
              <w:rStyle w:val="Heading2Char"/>
            </w:rPr>
            <w:t>Contents</w:t>
          </w:r>
        </w:p>
        <w:p w14:paraId="040CDD67" w14:textId="05910872" w:rsidR="00173A87" w:rsidRDefault="007061D7">
          <w:pPr>
            <w:pStyle w:val="TOC2"/>
            <w:rPr>
              <w:rFonts w:eastAsiaTheme="minorEastAsia"/>
              <w:noProof/>
              <w:lang w:eastAsia="en-CA"/>
            </w:rPr>
          </w:pPr>
          <w:r>
            <w:fldChar w:fldCharType="begin"/>
          </w:r>
          <w:r>
            <w:instrText xml:space="preserve"> TOC \o "1-3" \h \z \u </w:instrText>
          </w:r>
          <w:r>
            <w:fldChar w:fldCharType="separate"/>
          </w:r>
          <w:hyperlink w:anchor="_Toc491437436" w:history="1">
            <w:r w:rsidR="00173A87" w:rsidRPr="00B66FDA">
              <w:rPr>
                <w:rStyle w:val="Hyperlink"/>
                <w:noProof/>
              </w:rPr>
              <w:t>Introduction</w:t>
            </w:r>
            <w:r w:rsidR="00173A87">
              <w:rPr>
                <w:noProof/>
                <w:webHidden/>
              </w:rPr>
              <w:tab/>
            </w:r>
            <w:r w:rsidR="00173A87">
              <w:rPr>
                <w:noProof/>
                <w:webHidden/>
              </w:rPr>
              <w:fldChar w:fldCharType="begin"/>
            </w:r>
            <w:r w:rsidR="00173A87">
              <w:rPr>
                <w:noProof/>
                <w:webHidden/>
              </w:rPr>
              <w:instrText xml:space="preserve"> PAGEREF _Toc491437436 \h </w:instrText>
            </w:r>
            <w:r w:rsidR="00173A87">
              <w:rPr>
                <w:noProof/>
                <w:webHidden/>
              </w:rPr>
            </w:r>
            <w:r w:rsidR="00173A87">
              <w:rPr>
                <w:noProof/>
                <w:webHidden/>
              </w:rPr>
              <w:fldChar w:fldCharType="separate"/>
            </w:r>
            <w:r w:rsidR="00A94C67">
              <w:rPr>
                <w:noProof/>
                <w:webHidden/>
              </w:rPr>
              <w:t>1</w:t>
            </w:r>
            <w:r w:rsidR="00173A87">
              <w:rPr>
                <w:noProof/>
                <w:webHidden/>
              </w:rPr>
              <w:fldChar w:fldCharType="end"/>
            </w:r>
          </w:hyperlink>
        </w:p>
        <w:p w14:paraId="7C9671A9" w14:textId="4D43AC4C" w:rsidR="00173A87" w:rsidRDefault="00173A87">
          <w:pPr>
            <w:pStyle w:val="TOC2"/>
            <w:rPr>
              <w:rFonts w:eastAsiaTheme="minorEastAsia"/>
              <w:noProof/>
              <w:lang w:eastAsia="en-CA"/>
            </w:rPr>
          </w:pPr>
          <w:hyperlink w:anchor="_Toc491437437" w:history="1">
            <w:r w:rsidRPr="00B66FDA">
              <w:rPr>
                <w:rStyle w:val="Hyperlink"/>
                <w:noProof/>
              </w:rPr>
              <w:t>I.</w:t>
            </w:r>
            <w:r>
              <w:rPr>
                <w:rFonts w:eastAsiaTheme="minorEastAsia"/>
                <w:noProof/>
                <w:lang w:eastAsia="en-CA"/>
              </w:rPr>
              <w:tab/>
            </w:r>
            <w:r w:rsidRPr="00B66FDA">
              <w:rPr>
                <w:rStyle w:val="Hyperlink"/>
                <w:noProof/>
              </w:rPr>
              <w:t>Terminology</w:t>
            </w:r>
            <w:r>
              <w:rPr>
                <w:noProof/>
                <w:webHidden/>
              </w:rPr>
              <w:tab/>
            </w:r>
            <w:r>
              <w:rPr>
                <w:noProof/>
                <w:webHidden/>
              </w:rPr>
              <w:fldChar w:fldCharType="begin"/>
            </w:r>
            <w:r>
              <w:rPr>
                <w:noProof/>
                <w:webHidden/>
              </w:rPr>
              <w:instrText xml:space="preserve"> PAGEREF _Toc491437437 \h </w:instrText>
            </w:r>
            <w:r>
              <w:rPr>
                <w:noProof/>
                <w:webHidden/>
              </w:rPr>
            </w:r>
            <w:r>
              <w:rPr>
                <w:noProof/>
                <w:webHidden/>
              </w:rPr>
              <w:fldChar w:fldCharType="separate"/>
            </w:r>
            <w:r w:rsidR="00A94C67">
              <w:rPr>
                <w:noProof/>
                <w:webHidden/>
              </w:rPr>
              <w:t>3</w:t>
            </w:r>
            <w:r>
              <w:rPr>
                <w:noProof/>
                <w:webHidden/>
              </w:rPr>
              <w:fldChar w:fldCharType="end"/>
            </w:r>
          </w:hyperlink>
        </w:p>
        <w:p w14:paraId="329357E8" w14:textId="0179D28C" w:rsidR="00173A87" w:rsidRDefault="00173A87">
          <w:pPr>
            <w:pStyle w:val="TOC2"/>
            <w:rPr>
              <w:rFonts w:eastAsiaTheme="minorEastAsia"/>
              <w:noProof/>
              <w:lang w:eastAsia="en-CA"/>
            </w:rPr>
          </w:pPr>
          <w:hyperlink w:anchor="_Toc491437438" w:history="1">
            <w:r w:rsidRPr="00B66FDA">
              <w:rPr>
                <w:rStyle w:val="Hyperlink"/>
                <w:noProof/>
              </w:rPr>
              <w:t>II.</w:t>
            </w:r>
            <w:r>
              <w:rPr>
                <w:rFonts w:eastAsiaTheme="minorEastAsia"/>
                <w:noProof/>
                <w:lang w:eastAsia="en-CA"/>
              </w:rPr>
              <w:tab/>
            </w:r>
            <w:r w:rsidRPr="00B66FDA">
              <w:rPr>
                <w:rStyle w:val="Hyperlink"/>
                <w:noProof/>
              </w:rPr>
              <w:t>Pre-Conditions</w:t>
            </w:r>
            <w:r>
              <w:rPr>
                <w:noProof/>
                <w:webHidden/>
              </w:rPr>
              <w:tab/>
            </w:r>
            <w:r>
              <w:rPr>
                <w:noProof/>
                <w:webHidden/>
              </w:rPr>
              <w:fldChar w:fldCharType="begin"/>
            </w:r>
            <w:r>
              <w:rPr>
                <w:noProof/>
                <w:webHidden/>
              </w:rPr>
              <w:instrText xml:space="preserve"> PAGEREF _Toc491437438 \h </w:instrText>
            </w:r>
            <w:r>
              <w:rPr>
                <w:noProof/>
                <w:webHidden/>
              </w:rPr>
            </w:r>
            <w:r>
              <w:rPr>
                <w:noProof/>
                <w:webHidden/>
              </w:rPr>
              <w:fldChar w:fldCharType="separate"/>
            </w:r>
            <w:r w:rsidR="00A94C67">
              <w:rPr>
                <w:noProof/>
                <w:webHidden/>
              </w:rPr>
              <w:t>4</w:t>
            </w:r>
            <w:r>
              <w:rPr>
                <w:noProof/>
                <w:webHidden/>
              </w:rPr>
              <w:fldChar w:fldCharType="end"/>
            </w:r>
          </w:hyperlink>
        </w:p>
        <w:p w14:paraId="59A02E54" w14:textId="3B8F3BCA" w:rsidR="00173A87" w:rsidRDefault="00173A87">
          <w:pPr>
            <w:pStyle w:val="TOC2"/>
            <w:rPr>
              <w:rFonts w:eastAsiaTheme="minorEastAsia"/>
              <w:noProof/>
              <w:lang w:eastAsia="en-CA"/>
            </w:rPr>
          </w:pPr>
          <w:hyperlink w:anchor="_Toc491437439" w:history="1">
            <w:r w:rsidRPr="00B66FDA">
              <w:rPr>
                <w:rStyle w:val="Hyperlink"/>
                <w:noProof/>
              </w:rPr>
              <w:t>III.</w:t>
            </w:r>
            <w:r>
              <w:rPr>
                <w:rFonts w:eastAsiaTheme="minorEastAsia"/>
                <w:noProof/>
                <w:lang w:eastAsia="en-CA"/>
              </w:rPr>
              <w:tab/>
            </w:r>
            <w:r w:rsidRPr="00B66FDA">
              <w:rPr>
                <w:rStyle w:val="Hyperlink"/>
                <w:noProof/>
              </w:rPr>
              <w:t>Snakemake module organization</w:t>
            </w:r>
            <w:r>
              <w:rPr>
                <w:noProof/>
                <w:webHidden/>
              </w:rPr>
              <w:tab/>
            </w:r>
            <w:r>
              <w:rPr>
                <w:noProof/>
                <w:webHidden/>
              </w:rPr>
              <w:fldChar w:fldCharType="begin"/>
            </w:r>
            <w:r>
              <w:rPr>
                <w:noProof/>
                <w:webHidden/>
              </w:rPr>
              <w:instrText xml:space="preserve"> PAGEREF _Toc491437439 \h </w:instrText>
            </w:r>
            <w:r>
              <w:rPr>
                <w:noProof/>
                <w:webHidden/>
              </w:rPr>
            </w:r>
            <w:r>
              <w:rPr>
                <w:noProof/>
                <w:webHidden/>
              </w:rPr>
              <w:fldChar w:fldCharType="separate"/>
            </w:r>
            <w:r w:rsidR="00A94C67">
              <w:rPr>
                <w:noProof/>
                <w:webHidden/>
              </w:rPr>
              <w:t>5</w:t>
            </w:r>
            <w:r>
              <w:rPr>
                <w:noProof/>
                <w:webHidden/>
              </w:rPr>
              <w:fldChar w:fldCharType="end"/>
            </w:r>
          </w:hyperlink>
        </w:p>
        <w:p w14:paraId="711E3E8E" w14:textId="654D0A2C" w:rsidR="00173A87" w:rsidRDefault="00173A87">
          <w:pPr>
            <w:pStyle w:val="TOC2"/>
            <w:rPr>
              <w:rFonts w:eastAsiaTheme="minorEastAsia"/>
              <w:noProof/>
              <w:lang w:eastAsia="en-CA"/>
            </w:rPr>
          </w:pPr>
          <w:hyperlink w:anchor="_Toc491437440" w:history="1">
            <w:r w:rsidRPr="00B66FDA">
              <w:rPr>
                <w:rStyle w:val="Hyperlink"/>
                <w:noProof/>
              </w:rPr>
              <w:t>IV.</w:t>
            </w:r>
            <w:r>
              <w:rPr>
                <w:rFonts w:eastAsiaTheme="minorEastAsia"/>
                <w:noProof/>
                <w:lang w:eastAsia="en-CA"/>
              </w:rPr>
              <w:tab/>
            </w:r>
            <w:r w:rsidRPr="00B66FDA">
              <w:rPr>
                <w:rStyle w:val="Hyperlink"/>
                <w:noProof/>
              </w:rPr>
              <w:t>Workspace organization</w:t>
            </w:r>
            <w:r>
              <w:rPr>
                <w:noProof/>
                <w:webHidden/>
              </w:rPr>
              <w:tab/>
            </w:r>
            <w:r>
              <w:rPr>
                <w:noProof/>
                <w:webHidden/>
              </w:rPr>
              <w:fldChar w:fldCharType="begin"/>
            </w:r>
            <w:r>
              <w:rPr>
                <w:noProof/>
                <w:webHidden/>
              </w:rPr>
              <w:instrText xml:space="preserve"> PAGEREF _Toc491437440 \h </w:instrText>
            </w:r>
            <w:r>
              <w:rPr>
                <w:noProof/>
                <w:webHidden/>
              </w:rPr>
            </w:r>
            <w:r>
              <w:rPr>
                <w:noProof/>
                <w:webHidden/>
              </w:rPr>
              <w:fldChar w:fldCharType="separate"/>
            </w:r>
            <w:r w:rsidR="00A94C67">
              <w:rPr>
                <w:noProof/>
                <w:webHidden/>
              </w:rPr>
              <w:t>6</w:t>
            </w:r>
            <w:r>
              <w:rPr>
                <w:noProof/>
                <w:webHidden/>
              </w:rPr>
              <w:fldChar w:fldCharType="end"/>
            </w:r>
          </w:hyperlink>
        </w:p>
        <w:p w14:paraId="3052B8F6" w14:textId="3836F0DF" w:rsidR="00173A87" w:rsidRDefault="00173A87">
          <w:pPr>
            <w:pStyle w:val="TOC2"/>
            <w:rPr>
              <w:rFonts w:eastAsiaTheme="minorEastAsia"/>
              <w:noProof/>
              <w:lang w:eastAsia="en-CA"/>
            </w:rPr>
          </w:pPr>
          <w:hyperlink w:anchor="_Toc491437441" w:history="1">
            <w:r w:rsidRPr="00B66FDA">
              <w:rPr>
                <w:rStyle w:val="Hyperlink"/>
                <w:noProof/>
              </w:rPr>
              <w:t>V.</w:t>
            </w:r>
            <w:r>
              <w:rPr>
                <w:rFonts w:eastAsiaTheme="minorEastAsia"/>
                <w:noProof/>
                <w:lang w:eastAsia="en-CA"/>
              </w:rPr>
              <w:tab/>
            </w:r>
            <w:r w:rsidRPr="00B66FDA">
              <w:rPr>
                <w:rStyle w:val="Hyperlink"/>
                <w:noProof/>
              </w:rPr>
              <w:t>Conda activation</w:t>
            </w:r>
            <w:r>
              <w:rPr>
                <w:noProof/>
                <w:webHidden/>
              </w:rPr>
              <w:tab/>
            </w:r>
            <w:r>
              <w:rPr>
                <w:noProof/>
                <w:webHidden/>
              </w:rPr>
              <w:fldChar w:fldCharType="begin"/>
            </w:r>
            <w:r>
              <w:rPr>
                <w:noProof/>
                <w:webHidden/>
              </w:rPr>
              <w:instrText xml:space="preserve"> PAGEREF _Toc491437441 \h </w:instrText>
            </w:r>
            <w:r>
              <w:rPr>
                <w:noProof/>
                <w:webHidden/>
              </w:rPr>
            </w:r>
            <w:r>
              <w:rPr>
                <w:noProof/>
                <w:webHidden/>
              </w:rPr>
              <w:fldChar w:fldCharType="separate"/>
            </w:r>
            <w:r w:rsidR="00A94C67">
              <w:rPr>
                <w:noProof/>
                <w:webHidden/>
              </w:rPr>
              <w:t>8</w:t>
            </w:r>
            <w:r>
              <w:rPr>
                <w:noProof/>
                <w:webHidden/>
              </w:rPr>
              <w:fldChar w:fldCharType="end"/>
            </w:r>
          </w:hyperlink>
        </w:p>
        <w:p w14:paraId="708E7414" w14:textId="1775AE43" w:rsidR="00173A87" w:rsidRDefault="00173A87">
          <w:pPr>
            <w:pStyle w:val="TOC2"/>
            <w:rPr>
              <w:rFonts w:eastAsiaTheme="minorEastAsia"/>
              <w:noProof/>
              <w:lang w:eastAsia="en-CA"/>
            </w:rPr>
          </w:pPr>
          <w:hyperlink w:anchor="_Toc491437442" w:history="1">
            <w:r w:rsidRPr="00B66FDA">
              <w:rPr>
                <w:rStyle w:val="Hyperlink"/>
                <w:noProof/>
              </w:rPr>
              <w:t>VI.</w:t>
            </w:r>
            <w:r>
              <w:rPr>
                <w:rFonts w:eastAsiaTheme="minorEastAsia"/>
                <w:noProof/>
                <w:lang w:eastAsia="en-CA"/>
              </w:rPr>
              <w:tab/>
            </w:r>
            <w:r w:rsidRPr="00B66FDA">
              <w:rPr>
                <w:rStyle w:val="Hyperlink"/>
                <w:noProof/>
              </w:rPr>
              <w:t>Workspace creation</w:t>
            </w:r>
            <w:r>
              <w:rPr>
                <w:noProof/>
                <w:webHidden/>
              </w:rPr>
              <w:tab/>
            </w:r>
            <w:r>
              <w:rPr>
                <w:noProof/>
                <w:webHidden/>
              </w:rPr>
              <w:fldChar w:fldCharType="begin"/>
            </w:r>
            <w:r>
              <w:rPr>
                <w:noProof/>
                <w:webHidden/>
              </w:rPr>
              <w:instrText xml:space="preserve"> PAGEREF _Toc491437442 \h </w:instrText>
            </w:r>
            <w:r>
              <w:rPr>
                <w:noProof/>
                <w:webHidden/>
              </w:rPr>
            </w:r>
            <w:r>
              <w:rPr>
                <w:noProof/>
                <w:webHidden/>
              </w:rPr>
              <w:fldChar w:fldCharType="separate"/>
            </w:r>
            <w:r w:rsidR="00A94C67">
              <w:rPr>
                <w:noProof/>
                <w:webHidden/>
              </w:rPr>
              <w:t>9</w:t>
            </w:r>
            <w:r>
              <w:rPr>
                <w:noProof/>
                <w:webHidden/>
              </w:rPr>
              <w:fldChar w:fldCharType="end"/>
            </w:r>
          </w:hyperlink>
        </w:p>
        <w:p w14:paraId="240824BE" w14:textId="7554DCAF" w:rsidR="00173A87" w:rsidRDefault="00173A87">
          <w:pPr>
            <w:pStyle w:val="TOC3"/>
            <w:tabs>
              <w:tab w:val="left" w:pos="880"/>
              <w:tab w:val="right" w:leader="dot" w:pos="10790"/>
            </w:tabs>
            <w:rPr>
              <w:rFonts w:eastAsiaTheme="minorEastAsia"/>
              <w:noProof/>
              <w:lang w:eastAsia="en-CA"/>
            </w:rPr>
          </w:pPr>
          <w:hyperlink w:anchor="_Toc491437443" w:history="1">
            <w:r w:rsidRPr="00B66FDA">
              <w:rPr>
                <w:rStyle w:val="Hyperlink"/>
                <w:noProof/>
              </w:rPr>
              <w:t>1)</w:t>
            </w:r>
            <w:r>
              <w:rPr>
                <w:rFonts w:eastAsiaTheme="minorEastAsia"/>
                <w:noProof/>
                <w:lang w:eastAsia="en-CA"/>
              </w:rPr>
              <w:tab/>
            </w:r>
            <w:r w:rsidRPr="00B66FDA">
              <w:rPr>
                <w:rStyle w:val="Hyperlink"/>
                <w:noProof/>
              </w:rPr>
              <w:t>Navigate to “py_startHERE” module to interact with the ‘startHERE.py’</w:t>
            </w:r>
            <w:r>
              <w:rPr>
                <w:noProof/>
                <w:webHidden/>
              </w:rPr>
              <w:tab/>
            </w:r>
            <w:r>
              <w:rPr>
                <w:noProof/>
                <w:webHidden/>
              </w:rPr>
              <w:fldChar w:fldCharType="begin"/>
            </w:r>
            <w:r>
              <w:rPr>
                <w:noProof/>
                <w:webHidden/>
              </w:rPr>
              <w:instrText xml:space="preserve"> PAGEREF _Toc491437443 \h </w:instrText>
            </w:r>
            <w:r>
              <w:rPr>
                <w:noProof/>
                <w:webHidden/>
              </w:rPr>
            </w:r>
            <w:r>
              <w:rPr>
                <w:noProof/>
                <w:webHidden/>
              </w:rPr>
              <w:fldChar w:fldCharType="separate"/>
            </w:r>
            <w:r w:rsidR="00A94C67">
              <w:rPr>
                <w:noProof/>
                <w:webHidden/>
              </w:rPr>
              <w:t>9</w:t>
            </w:r>
            <w:r>
              <w:rPr>
                <w:noProof/>
                <w:webHidden/>
              </w:rPr>
              <w:fldChar w:fldCharType="end"/>
            </w:r>
          </w:hyperlink>
        </w:p>
        <w:p w14:paraId="67766211" w14:textId="34157EAA" w:rsidR="00173A87" w:rsidRDefault="00173A87">
          <w:pPr>
            <w:pStyle w:val="TOC3"/>
            <w:tabs>
              <w:tab w:val="left" w:pos="880"/>
              <w:tab w:val="right" w:leader="dot" w:pos="10790"/>
            </w:tabs>
            <w:rPr>
              <w:rFonts w:eastAsiaTheme="minorEastAsia"/>
              <w:noProof/>
              <w:lang w:eastAsia="en-CA"/>
            </w:rPr>
          </w:pPr>
          <w:hyperlink w:anchor="_Toc491437444" w:history="1">
            <w:r w:rsidRPr="00B66FDA">
              <w:rPr>
                <w:rStyle w:val="Hyperlink"/>
                <w:noProof/>
              </w:rPr>
              <w:t>2)</w:t>
            </w:r>
            <w:r>
              <w:rPr>
                <w:rFonts w:eastAsiaTheme="minorEastAsia"/>
                <w:noProof/>
                <w:lang w:eastAsia="en-CA"/>
              </w:rPr>
              <w:tab/>
            </w:r>
            <w:r w:rsidRPr="00B66FDA">
              <w:rPr>
                <w:rStyle w:val="Hyperlink"/>
                <w:noProof/>
              </w:rPr>
              <w:t>Create a workspace with fastqGen, fastqUtil, bamGen, bamUtil, bamMetrics</w:t>
            </w:r>
            <w:r>
              <w:rPr>
                <w:noProof/>
                <w:webHidden/>
              </w:rPr>
              <w:tab/>
            </w:r>
            <w:r>
              <w:rPr>
                <w:noProof/>
                <w:webHidden/>
              </w:rPr>
              <w:fldChar w:fldCharType="begin"/>
            </w:r>
            <w:r>
              <w:rPr>
                <w:noProof/>
                <w:webHidden/>
              </w:rPr>
              <w:instrText xml:space="preserve"> PAGEREF _Toc491437444 \h </w:instrText>
            </w:r>
            <w:r>
              <w:rPr>
                <w:noProof/>
                <w:webHidden/>
              </w:rPr>
            </w:r>
            <w:r>
              <w:rPr>
                <w:noProof/>
                <w:webHidden/>
              </w:rPr>
              <w:fldChar w:fldCharType="separate"/>
            </w:r>
            <w:r w:rsidR="00A94C67">
              <w:rPr>
                <w:noProof/>
                <w:webHidden/>
              </w:rPr>
              <w:t>9</w:t>
            </w:r>
            <w:r>
              <w:rPr>
                <w:noProof/>
                <w:webHidden/>
              </w:rPr>
              <w:fldChar w:fldCharType="end"/>
            </w:r>
          </w:hyperlink>
        </w:p>
        <w:p w14:paraId="439D063C" w14:textId="6D89F147" w:rsidR="00173A87" w:rsidRDefault="00173A87">
          <w:pPr>
            <w:pStyle w:val="TOC3"/>
            <w:tabs>
              <w:tab w:val="left" w:pos="880"/>
              <w:tab w:val="right" w:leader="dot" w:pos="10790"/>
            </w:tabs>
            <w:rPr>
              <w:rFonts w:eastAsiaTheme="minorEastAsia"/>
              <w:noProof/>
              <w:lang w:eastAsia="en-CA"/>
            </w:rPr>
          </w:pPr>
          <w:hyperlink w:anchor="_Toc491437445" w:history="1">
            <w:r w:rsidRPr="00B66FDA">
              <w:rPr>
                <w:rStyle w:val="Hyperlink"/>
                <w:noProof/>
              </w:rPr>
              <w:t>3)</w:t>
            </w:r>
            <w:r>
              <w:rPr>
                <w:rFonts w:eastAsiaTheme="minorEastAsia"/>
                <w:noProof/>
                <w:lang w:eastAsia="en-CA"/>
              </w:rPr>
              <w:tab/>
            </w:r>
            <w:r w:rsidRPr="00B66FDA">
              <w:rPr>
                <w:rStyle w:val="Hyperlink"/>
                <w:noProof/>
              </w:rPr>
              <w:t>Change directories to enter the new workspace, open ‘buildPipe.py’, and correct misspelled modules</w:t>
            </w:r>
            <w:r>
              <w:rPr>
                <w:noProof/>
                <w:webHidden/>
              </w:rPr>
              <w:tab/>
            </w:r>
            <w:r>
              <w:rPr>
                <w:noProof/>
                <w:webHidden/>
              </w:rPr>
              <w:fldChar w:fldCharType="begin"/>
            </w:r>
            <w:r>
              <w:rPr>
                <w:noProof/>
                <w:webHidden/>
              </w:rPr>
              <w:instrText xml:space="preserve"> PAGEREF _Toc491437445 \h </w:instrText>
            </w:r>
            <w:r>
              <w:rPr>
                <w:noProof/>
                <w:webHidden/>
              </w:rPr>
            </w:r>
            <w:r>
              <w:rPr>
                <w:noProof/>
                <w:webHidden/>
              </w:rPr>
              <w:fldChar w:fldCharType="separate"/>
            </w:r>
            <w:r w:rsidR="00A94C67">
              <w:rPr>
                <w:noProof/>
                <w:webHidden/>
              </w:rPr>
              <w:t>11</w:t>
            </w:r>
            <w:r>
              <w:rPr>
                <w:noProof/>
                <w:webHidden/>
              </w:rPr>
              <w:fldChar w:fldCharType="end"/>
            </w:r>
          </w:hyperlink>
        </w:p>
        <w:p w14:paraId="7A050063" w14:textId="19707841" w:rsidR="00173A87" w:rsidRDefault="00173A87">
          <w:pPr>
            <w:pStyle w:val="TOC2"/>
            <w:rPr>
              <w:rFonts w:eastAsiaTheme="minorEastAsia"/>
              <w:noProof/>
              <w:lang w:eastAsia="en-CA"/>
            </w:rPr>
          </w:pPr>
          <w:hyperlink w:anchor="_Toc491437446" w:history="1">
            <w:r w:rsidRPr="00B66FDA">
              <w:rPr>
                <w:rStyle w:val="Hyperlink"/>
                <w:noProof/>
              </w:rPr>
              <w:t>VII.</w:t>
            </w:r>
            <w:r>
              <w:rPr>
                <w:rFonts w:eastAsiaTheme="minorEastAsia"/>
                <w:noProof/>
                <w:lang w:eastAsia="en-CA"/>
              </w:rPr>
              <w:tab/>
            </w:r>
            <w:r w:rsidRPr="00B66FDA">
              <w:rPr>
                <w:rStyle w:val="Hyperlink"/>
                <w:noProof/>
              </w:rPr>
              <w:t>Workspace configuration</w:t>
            </w:r>
            <w:r>
              <w:rPr>
                <w:noProof/>
                <w:webHidden/>
              </w:rPr>
              <w:tab/>
            </w:r>
            <w:r>
              <w:rPr>
                <w:noProof/>
                <w:webHidden/>
              </w:rPr>
              <w:fldChar w:fldCharType="begin"/>
            </w:r>
            <w:r>
              <w:rPr>
                <w:noProof/>
                <w:webHidden/>
              </w:rPr>
              <w:instrText xml:space="preserve"> PAGEREF _Toc491437446 \h </w:instrText>
            </w:r>
            <w:r>
              <w:rPr>
                <w:noProof/>
                <w:webHidden/>
              </w:rPr>
            </w:r>
            <w:r>
              <w:rPr>
                <w:noProof/>
                <w:webHidden/>
              </w:rPr>
              <w:fldChar w:fldCharType="separate"/>
            </w:r>
            <w:r w:rsidR="00A94C67">
              <w:rPr>
                <w:noProof/>
                <w:webHidden/>
              </w:rPr>
              <w:t>12</w:t>
            </w:r>
            <w:r>
              <w:rPr>
                <w:noProof/>
                <w:webHidden/>
              </w:rPr>
              <w:fldChar w:fldCharType="end"/>
            </w:r>
          </w:hyperlink>
        </w:p>
        <w:p w14:paraId="2CECD8F1" w14:textId="53E3067F" w:rsidR="00173A87" w:rsidRDefault="00173A87">
          <w:pPr>
            <w:pStyle w:val="TOC3"/>
            <w:tabs>
              <w:tab w:val="left" w:pos="880"/>
              <w:tab w:val="right" w:leader="dot" w:pos="10790"/>
            </w:tabs>
            <w:rPr>
              <w:rFonts w:eastAsiaTheme="minorEastAsia"/>
              <w:noProof/>
              <w:lang w:eastAsia="en-CA"/>
            </w:rPr>
          </w:pPr>
          <w:hyperlink w:anchor="_Toc491437447" w:history="1">
            <w:r w:rsidRPr="00B66FDA">
              <w:rPr>
                <w:rStyle w:val="Hyperlink"/>
                <w:noProof/>
              </w:rPr>
              <w:t>1)</w:t>
            </w:r>
            <w:r>
              <w:rPr>
                <w:rFonts w:eastAsiaTheme="minorEastAsia"/>
                <w:noProof/>
                <w:lang w:eastAsia="en-CA"/>
              </w:rPr>
              <w:tab/>
            </w:r>
            <w:r w:rsidRPr="00B66FDA">
              <w:rPr>
                <w:rStyle w:val="Hyperlink"/>
                <w:noProof/>
              </w:rPr>
              <w:t>Configure the variable “TYPE” in buildPipe.py</w:t>
            </w:r>
            <w:r>
              <w:rPr>
                <w:noProof/>
                <w:webHidden/>
              </w:rPr>
              <w:tab/>
            </w:r>
            <w:r>
              <w:rPr>
                <w:noProof/>
                <w:webHidden/>
              </w:rPr>
              <w:fldChar w:fldCharType="begin"/>
            </w:r>
            <w:r>
              <w:rPr>
                <w:noProof/>
                <w:webHidden/>
              </w:rPr>
              <w:instrText xml:space="preserve"> PAGEREF _Toc491437447 \h </w:instrText>
            </w:r>
            <w:r>
              <w:rPr>
                <w:noProof/>
                <w:webHidden/>
              </w:rPr>
            </w:r>
            <w:r>
              <w:rPr>
                <w:noProof/>
                <w:webHidden/>
              </w:rPr>
              <w:fldChar w:fldCharType="separate"/>
            </w:r>
            <w:r w:rsidR="00A94C67">
              <w:rPr>
                <w:noProof/>
                <w:webHidden/>
              </w:rPr>
              <w:t>12</w:t>
            </w:r>
            <w:r>
              <w:rPr>
                <w:noProof/>
                <w:webHidden/>
              </w:rPr>
              <w:fldChar w:fldCharType="end"/>
            </w:r>
          </w:hyperlink>
        </w:p>
        <w:p w14:paraId="154B5C83" w14:textId="259E0731" w:rsidR="00173A87" w:rsidRDefault="00173A87">
          <w:pPr>
            <w:pStyle w:val="TOC3"/>
            <w:tabs>
              <w:tab w:val="left" w:pos="880"/>
              <w:tab w:val="right" w:leader="dot" w:pos="10790"/>
            </w:tabs>
            <w:rPr>
              <w:rFonts w:eastAsiaTheme="minorEastAsia"/>
              <w:noProof/>
              <w:lang w:eastAsia="en-CA"/>
            </w:rPr>
          </w:pPr>
          <w:hyperlink w:anchor="_Toc491437448" w:history="1">
            <w:r w:rsidRPr="00B66FDA">
              <w:rPr>
                <w:rStyle w:val="Hyperlink"/>
                <w:noProof/>
              </w:rPr>
              <w:t>2)</w:t>
            </w:r>
            <w:r>
              <w:rPr>
                <w:rFonts w:eastAsiaTheme="minorEastAsia"/>
                <w:noProof/>
                <w:lang w:eastAsia="en-CA"/>
              </w:rPr>
              <w:tab/>
            </w:r>
            <w:r w:rsidRPr="00B66FDA">
              <w:rPr>
                <w:rStyle w:val="Hyperlink"/>
                <w:noProof/>
              </w:rPr>
              <w:t>Configure the variable “REFFILE” in buildPipe.py</w:t>
            </w:r>
            <w:r>
              <w:rPr>
                <w:noProof/>
                <w:webHidden/>
              </w:rPr>
              <w:tab/>
            </w:r>
            <w:r>
              <w:rPr>
                <w:noProof/>
                <w:webHidden/>
              </w:rPr>
              <w:fldChar w:fldCharType="begin"/>
            </w:r>
            <w:r>
              <w:rPr>
                <w:noProof/>
                <w:webHidden/>
              </w:rPr>
              <w:instrText xml:space="preserve"> PAGEREF _Toc491437448 \h </w:instrText>
            </w:r>
            <w:r>
              <w:rPr>
                <w:noProof/>
                <w:webHidden/>
              </w:rPr>
            </w:r>
            <w:r>
              <w:rPr>
                <w:noProof/>
                <w:webHidden/>
              </w:rPr>
              <w:fldChar w:fldCharType="separate"/>
            </w:r>
            <w:r w:rsidR="00A94C67">
              <w:rPr>
                <w:noProof/>
                <w:webHidden/>
              </w:rPr>
              <w:t>12</w:t>
            </w:r>
            <w:r>
              <w:rPr>
                <w:noProof/>
                <w:webHidden/>
              </w:rPr>
              <w:fldChar w:fldCharType="end"/>
            </w:r>
          </w:hyperlink>
        </w:p>
        <w:p w14:paraId="0728C198" w14:textId="58F50B51" w:rsidR="00173A87" w:rsidRDefault="00173A87">
          <w:pPr>
            <w:pStyle w:val="TOC3"/>
            <w:tabs>
              <w:tab w:val="left" w:pos="880"/>
              <w:tab w:val="right" w:leader="dot" w:pos="10790"/>
            </w:tabs>
            <w:rPr>
              <w:rFonts w:eastAsiaTheme="minorEastAsia"/>
              <w:noProof/>
              <w:lang w:eastAsia="en-CA"/>
            </w:rPr>
          </w:pPr>
          <w:hyperlink w:anchor="_Toc491437449" w:history="1">
            <w:r w:rsidRPr="00B66FDA">
              <w:rPr>
                <w:rStyle w:val="Hyperlink"/>
                <w:noProof/>
              </w:rPr>
              <w:t>3)</w:t>
            </w:r>
            <w:r>
              <w:rPr>
                <w:rFonts w:eastAsiaTheme="minorEastAsia"/>
                <w:noProof/>
                <w:lang w:eastAsia="en-CA"/>
              </w:rPr>
              <w:tab/>
            </w:r>
            <w:r w:rsidRPr="00B66FDA">
              <w:rPr>
                <w:rStyle w:val="Hyperlink"/>
                <w:noProof/>
              </w:rPr>
              <w:t>Configure the variable “snakeDIR” in buildPipe.py</w:t>
            </w:r>
            <w:r>
              <w:rPr>
                <w:noProof/>
                <w:webHidden/>
              </w:rPr>
              <w:tab/>
            </w:r>
            <w:r>
              <w:rPr>
                <w:noProof/>
                <w:webHidden/>
              </w:rPr>
              <w:fldChar w:fldCharType="begin"/>
            </w:r>
            <w:r>
              <w:rPr>
                <w:noProof/>
                <w:webHidden/>
              </w:rPr>
              <w:instrText xml:space="preserve"> PAGEREF _Toc491437449 \h </w:instrText>
            </w:r>
            <w:r>
              <w:rPr>
                <w:noProof/>
                <w:webHidden/>
              </w:rPr>
            </w:r>
            <w:r>
              <w:rPr>
                <w:noProof/>
                <w:webHidden/>
              </w:rPr>
              <w:fldChar w:fldCharType="separate"/>
            </w:r>
            <w:r w:rsidR="00A94C67">
              <w:rPr>
                <w:noProof/>
                <w:webHidden/>
              </w:rPr>
              <w:t>13</w:t>
            </w:r>
            <w:r>
              <w:rPr>
                <w:noProof/>
                <w:webHidden/>
              </w:rPr>
              <w:fldChar w:fldCharType="end"/>
            </w:r>
          </w:hyperlink>
        </w:p>
        <w:p w14:paraId="419799F1" w14:textId="20825FC3" w:rsidR="00173A87" w:rsidRDefault="00173A87">
          <w:pPr>
            <w:pStyle w:val="TOC3"/>
            <w:tabs>
              <w:tab w:val="left" w:pos="880"/>
              <w:tab w:val="right" w:leader="dot" w:pos="10790"/>
            </w:tabs>
            <w:rPr>
              <w:rFonts w:eastAsiaTheme="minorEastAsia"/>
              <w:noProof/>
              <w:lang w:eastAsia="en-CA"/>
            </w:rPr>
          </w:pPr>
          <w:hyperlink w:anchor="_Toc491437450" w:history="1">
            <w:r w:rsidRPr="00B66FDA">
              <w:rPr>
                <w:rStyle w:val="Hyperlink"/>
                <w:noProof/>
              </w:rPr>
              <w:t>4)</w:t>
            </w:r>
            <w:r>
              <w:rPr>
                <w:rFonts w:eastAsiaTheme="minorEastAsia"/>
                <w:noProof/>
                <w:lang w:eastAsia="en-CA"/>
              </w:rPr>
              <w:tab/>
            </w:r>
            <w:r w:rsidRPr="00B66FDA">
              <w:rPr>
                <w:rStyle w:val="Hyperlink"/>
                <w:noProof/>
              </w:rPr>
              <w:t>Review ‘buildPipe.py’</w:t>
            </w:r>
            <w:r>
              <w:rPr>
                <w:noProof/>
                <w:webHidden/>
              </w:rPr>
              <w:tab/>
            </w:r>
            <w:r>
              <w:rPr>
                <w:noProof/>
                <w:webHidden/>
              </w:rPr>
              <w:fldChar w:fldCharType="begin"/>
            </w:r>
            <w:r>
              <w:rPr>
                <w:noProof/>
                <w:webHidden/>
              </w:rPr>
              <w:instrText xml:space="preserve"> PAGEREF _Toc491437450 \h </w:instrText>
            </w:r>
            <w:r>
              <w:rPr>
                <w:noProof/>
                <w:webHidden/>
              </w:rPr>
            </w:r>
            <w:r>
              <w:rPr>
                <w:noProof/>
                <w:webHidden/>
              </w:rPr>
              <w:fldChar w:fldCharType="separate"/>
            </w:r>
            <w:r w:rsidR="00A94C67">
              <w:rPr>
                <w:noProof/>
                <w:webHidden/>
              </w:rPr>
              <w:t>13</w:t>
            </w:r>
            <w:r>
              <w:rPr>
                <w:noProof/>
                <w:webHidden/>
              </w:rPr>
              <w:fldChar w:fldCharType="end"/>
            </w:r>
          </w:hyperlink>
        </w:p>
        <w:p w14:paraId="6FF99574" w14:textId="5EBDAFD7" w:rsidR="00173A87" w:rsidRDefault="00173A87">
          <w:pPr>
            <w:pStyle w:val="TOC2"/>
            <w:rPr>
              <w:rFonts w:eastAsiaTheme="minorEastAsia"/>
              <w:noProof/>
              <w:lang w:eastAsia="en-CA"/>
            </w:rPr>
          </w:pPr>
          <w:hyperlink w:anchor="_Toc491437451" w:history="1">
            <w:r w:rsidRPr="00B66FDA">
              <w:rPr>
                <w:rStyle w:val="Hyperlink"/>
                <w:noProof/>
              </w:rPr>
              <w:t>VIII.</w:t>
            </w:r>
            <w:r>
              <w:rPr>
                <w:rFonts w:eastAsiaTheme="minorEastAsia"/>
                <w:noProof/>
                <w:lang w:eastAsia="en-CA"/>
              </w:rPr>
              <w:tab/>
            </w:r>
            <w:r w:rsidRPr="00B66FDA">
              <w:rPr>
                <w:rStyle w:val="Hyperlink"/>
                <w:noProof/>
              </w:rPr>
              <w:t>Building and configuring the Snakefile</w:t>
            </w:r>
            <w:r>
              <w:rPr>
                <w:noProof/>
                <w:webHidden/>
              </w:rPr>
              <w:tab/>
            </w:r>
            <w:r>
              <w:rPr>
                <w:noProof/>
                <w:webHidden/>
              </w:rPr>
              <w:fldChar w:fldCharType="begin"/>
            </w:r>
            <w:r>
              <w:rPr>
                <w:noProof/>
                <w:webHidden/>
              </w:rPr>
              <w:instrText xml:space="preserve"> PAGEREF _Toc491437451 \h </w:instrText>
            </w:r>
            <w:r>
              <w:rPr>
                <w:noProof/>
                <w:webHidden/>
              </w:rPr>
            </w:r>
            <w:r>
              <w:rPr>
                <w:noProof/>
                <w:webHidden/>
              </w:rPr>
              <w:fldChar w:fldCharType="separate"/>
            </w:r>
            <w:r w:rsidR="00A94C67">
              <w:rPr>
                <w:noProof/>
                <w:webHidden/>
              </w:rPr>
              <w:t>14</w:t>
            </w:r>
            <w:r>
              <w:rPr>
                <w:noProof/>
                <w:webHidden/>
              </w:rPr>
              <w:fldChar w:fldCharType="end"/>
            </w:r>
          </w:hyperlink>
        </w:p>
        <w:p w14:paraId="54E77A5A" w14:textId="2AB5F863" w:rsidR="00173A87" w:rsidRDefault="00173A87">
          <w:pPr>
            <w:pStyle w:val="TOC3"/>
            <w:tabs>
              <w:tab w:val="left" w:pos="880"/>
              <w:tab w:val="right" w:leader="dot" w:pos="10790"/>
            </w:tabs>
            <w:rPr>
              <w:rFonts w:eastAsiaTheme="minorEastAsia"/>
              <w:noProof/>
              <w:lang w:eastAsia="en-CA"/>
            </w:rPr>
          </w:pPr>
          <w:hyperlink w:anchor="_Toc491437452" w:history="1">
            <w:r w:rsidRPr="00B66FDA">
              <w:rPr>
                <w:rStyle w:val="Hyperlink"/>
                <w:noProof/>
              </w:rPr>
              <w:t>5)</w:t>
            </w:r>
            <w:r>
              <w:rPr>
                <w:rFonts w:eastAsiaTheme="minorEastAsia"/>
                <w:noProof/>
                <w:lang w:eastAsia="en-CA"/>
              </w:rPr>
              <w:tab/>
            </w:r>
            <w:r w:rsidRPr="00B66FDA">
              <w:rPr>
                <w:rStyle w:val="Hyperlink"/>
                <w:noProof/>
              </w:rPr>
              <w:t>Execute the python script ‘buildPipe.py’</w:t>
            </w:r>
            <w:r>
              <w:rPr>
                <w:noProof/>
                <w:webHidden/>
              </w:rPr>
              <w:tab/>
            </w:r>
            <w:r>
              <w:rPr>
                <w:noProof/>
                <w:webHidden/>
              </w:rPr>
              <w:fldChar w:fldCharType="begin"/>
            </w:r>
            <w:r>
              <w:rPr>
                <w:noProof/>
                <w:webHidden/>
              </w:rPr>
              <w:instrText xml:space="preserve"> PAGEREF _Toc491437452 \h </w:instrText>
            </w:r>
            <w:r>
              <w:rPr>
                <w:noProof/>
                <w:webHidden/>
              </w:rPr>
            </w:r>
            <w:r>
              <w:rPr>
                <w:noProof/>
                <w:webHidden/>
              </w:rPr>
              <w:fldChar w:fldCharType="separate"/>
            </w:r>
            <w:r w:rsidR="00A94C67">
              <w:rPr>
                <w:noProof/>
                <w:webHidden/>
              </w:rPr>
              <w:t>14</w:t>
            </w:r>
            <w:r>
              <w:rPr>
                <w:noProof/>
                <w:webHidden/>
              </w:rPr>
              <w:fldChar w:fldCharType="end"/>
            </w:r>
          </w:hyperlink>
        </w:p>
        <w:p w14:paraId="4F4DA83C" w14:textId="77742F4B" w:rsidR="00173A87" w:rsidRDefault="00173A87">
          <w:pPr>
            <w:pStyle w:val="TOC3"/>
            <w:tabs>
              <w:tab w:val="left" w:pos="880"/>
              <w:tab w:val="right" w:leader="dot" w:pos="10790"/>
            </w:tabs>
            <w:rPr>
              <w:rFonts w:eastAsiaTheme="minorEastAsia"/>
              <w:noProof/>
              <w:lang w:eastAsia="en-CA"/>
            </w:rPr>
          </w:pPr>
          <w:hyperlink w:anchor="_Toc491437453" w:history="1">
            <w:r w:rsidRPr="00B66FDA">
              <w:rPr>
                <w:rStyle w:val="Hyperlink"/>
                <w:noProof/>
              </w:rPr>
              <w:t>6)</w:t>
            </w:r>
            <w:r>
              <w:rPr>
                <w:rFonts w:eastAsiaTheme="minorEastAsia"/>
                <w:noProof/>
                <w:lang w:eastAsia="en-CA"/>
              </w:rPr>
              <w:tab/>
            </w:r>
            <w:r w:rsidRPr="00B66FDA">
              <w:rPr>
                <w:rStyle w:val="Hyperlink"/>
                <w:noProof/>
              </w:rPr>
              <w:t>Edit the Snakefile input directive</w:t>
            </w:r>
            <w:r>
              <w:rPr>
                <w:noProof/>
                <w:webHidden/>
              </w:rPr>
              <w:tab/>
            </w:r>
            <w:r>
              <w:rPr>
                <w:noProof/>
                <w:webHidden/>
              </w:rPr>
              <w:fldChar w:fldCharType="begin"/>
            </w:r>
            <w:r>
              <w:rPr>
                <w:noProof/>
                <w:webHidden/>
              </w:rPr>
              <w:instrText xml:space="preserve"> PAGEREF _Toc491437453 \h </w:instrText>
            </w:r>
            <w:r>
              <w:rPr>
                <w:noProof/>
                <w:webHidden/>
              </w:rPr>
            </w:r>
            <w:r>
              <w:rPr>
                <w:noProof/>
                <w:webHidden/>
              </w:rPr>
              <w:fldChar w:fldCharType="separate"/>
            </w:r>
            <w:r w:rsidR="00A94C67">
              <w:rPr>
                <w:noProof/>
                <w:webHidden/>
              </w:rPr>
              <w:t>15</w:t>
            </w:r>
            <w:r>
              <w:rPr>
                <w:noProof/>
                <w:webHidden/>
              </w:rPr>
              <w:fldChar w:fldCharType="end"/>
            </w:r>
          </w:hyperlink>
        </w:p>
        <w:p w14:paraId="713BE1F5" w14:textId="2A96239A" w:rsidR="00173A87" w:rsidRDefault="00173A87">
          <w:pPr>
            <w:pStyle w:val="TOC3"/>
            <w:tabs>
              <w:tab w:val="left" w:pos="880"/>
              <w:tab w:val="right" w:leader="dot" w:pos="10790"/>
            </w:tabs>
            <w:rPr>
              <w:rFonts w:eastAsiaTheme="minorEastAsia"/>
              <w:noProof/>
              <w:lang w:eastAsia="en-CA"/>
            </w:rPr>
          </w:pPr>
          <w:hyperlink w:anchor="_Toc491437454" w:history="1">
            <w:r w:rsidRPr="00B66FDA">
              <w:rPr>
                <w:rStyle w:val="Hyperlink"/>
                <w:noProof/>
              </w:rPr>
              <w:t>7)</w:t>
            </w:r>
            <w:r>
              <w:rPr>
                <w:rFonts w:eastAsiaTheme="minorEastAsia"/>
                <w:noProof/>
                <w:lang w:eastAsia="en-CA"/>
              </w:rPr>
              <w:tab/>
            </w:r>
            <w:r w:rsidRPr="00B66FDA">
              <w:rPr>
                <w:rStyle w:val="Hyperlink"/>
                <w:noProof/>
              </w:rPr>
              <w:t>A finalized ‘Snakefile’ should look similar to Figure 19</w:t>
            </w:r>
            <w:r>
              <w:rPr>
                <w:noProof/>
                <w:webHidden/>
              </w:rPr>
              <w:tab/>
            </w:r>
            <w:r>
              <w:rPr>
                <w:noProof/>
                <w:webHidden/>
              </w:rPr>
              <w:fldChar w:fldCharType="begin"/>
            </w:r>
            <w:r>
              <w:rPr>
                <w:noProof/>
                <w:webHidden/>
              </w:rPr>
              <w:instrText xml:space="preserve"> PAGEREF _Toc491437454 \h </w:instrText>
            </w:r>
            <w:r>
              <w:rPr>
                <w:noProof/>
                <w:webHidden/>
              </w:rPr>
            </w:r>
            <w:r>
              <w:rPr>
                <w:noProof/>
                <w:webHidden/>
              </w:rPr>
              <w:fldChar w:fldCharType="separate"/>
            </w:r>
            <w:r w:rsidR="00A94C67">
              <w:rPr>
                <w:noProof/>
                <w:webHidden/>
              </w:rPr>
              <w:t>16</w:t>
            </w:r>
            <w:r>
              <w:rPr>
                <w:noProof/>
                <w:webHidden/>
              </w:rPr>
              <w:fldChar w:fldCharType="end"/>
            </w:r>
          </w:hyperlink>
        </w:p>
        <w:p w14:paraId="21585DE1" w14:textId="2F443A08" w:rsidR="00173A87" w:rsidRDefault="00173A87">
          <w:pPr>
            <w:pStyle w:val="TOC2"/>
            <w:rPr>
              <w:rFonts w:eastAsiaTheme="minorEastAsia"/>
              <w:noProof/>
              <w:lang w:eastAsia="en-CA"/>
            </w:rPr>
          </w:pPr>
          <w:hyperlink w:anchor="_Toc491437455" w:history="1">
            <w:r w:rsidRPr="00B66FDA">
              <w:rPr>
                <w:rStyle w:val="Hyperlink"/>
                <w:noProof/>
              </w:rPr>
              <w:t>IX.</w:t>
            </w:r>
            <w:r>
              <w:rPr>
                <w:rFonts w:eastAsiaTheme="minorEastAsia"/>
                <w:noProof/>
                <w:lang w:eastAsia="en-CA"/>
              </w:rPr>
              <w:tab/>
            </w:r>
            <w:r w:rsidRPr="00B66FDA">
              <w:rPr>
                <w:rStyle w:val="Hyperlink"/>
                <w:noProof/>
              </w:rPr>
              <w:t>Pipeline configuration</w:t>
            </w:r>
            <w:r>
              <w:rPr>
                <w:noProof/>
                <w:webHidden/>
              </w:rPr>
              <w:tab/>
            </w:r>
            <w:r>
              <w:rPr>
                <w:noProof/>
                <w:webHidden/>
              </w:rPr>
              <w:fldChar w:fldCharType="begin"/>
            </w:r>
            <w:r>
              <w:rPr>
                <w:noProof/>
                <w:webHidden/>
              </w:rPr>
              <w:instrText xml:space="preserve"> PAGEREF _Toc491437455 \h </w:instrText>
            </w:r>
            <w:r>
              <w:rPr>
                <w:noProof/>
                <w:webHidden/>
              </w:rPr>
            </w:r>
            <w:r>
              <w:rPr>
                <w:noProof/>
                <w:webHidden/>
              </w:rPr>
              <w:fldChar w:fldCharType="separate"/>
            </w:r>
            <w:r w:rsidR="00A94C67">
              <w:rPr>
                <w:noProof/>
                <w:webHidden/>
              </w:rPr>
              <w:t>17</w:t>
            </w:r>
            <w:r>
              <w:rPr>
                <w:noProof/>
                <w:webHidden/>
              </w:rPr>
              <w:fldChar w:fldCharType="end"/>
            </w:r>
          </w:hyperlink>
        </w:p>
        <w:p w14:paraId="56164D8A" w14:textId="44C8CA12" w:rsidR="00173A87" w:rsidRDefault="00173A87">
          <w:pPr>
            <w:pStyle w:val="TOC3"/>
            <w:tabs>
              <w:tab w:val="left" w:pos="880"/>
              <w:tab w:val="right" w:leader="dot" w:pos="10790"/>
            </w:tabs>
            <w:rPr>
              <w:rFonts w:eastAsiaTheme="minorEastAsia"/>
              <w:noProof/>
              <w:lang w:eastAsia="en-CA"/>
            </w:rPr>
          </w:pPr>
          <w:hyperlink w:anchor="_Toc491437456" w:history="1">
            <w:r w:rsidRPr="00B66FDA">
              <w:rPr>
                <w:rStyle w:val="Hyperlink"/>
                <w:noProof/>
              </w:rPr>
              <w:t>1)</w:t>
            </w:r>
            <w:r>
              <w:rPr>
                <w:rFonts w:eastAsiaTheme="minorEastAsia"/>
                <w:noProof/>
                <w:lang w:eastAsia="en-CA"/>
              </w:rPr>
              <w:tab/>
            </w:r>
            <w:r w:rsidRPr="00B66FDA">
              <w:rPr>
                <w:rStyle w:val="Hyperlink"/>
                <w:noProof/>
              </w:rPr>
              <w:t>Add raw ‘.bam’ files into ‘input/rawBAM/’</w:t>
            </w:r>
            <w:r>
              <w:rPr>
                <w:noProof/>
                <w:webHidden/>
              </w:rPr>
              <w:tab/>
            </w:r>
            <w:r>
              <w:rPr>
                <w:noProof/>
                <w:webHidden/>
              </w:rPr>
              <w:fldChar w:fldCharType="begin"/>
            </w:r>
            <w:r>
              <w:rPr>
                <w:noProof/>
                <w:webHidden/>
              </w:rPr>
              <w:instrText xml:space="preserve"> PAGEREF _Toc491437456 \h </w:instrText>
            </w:r>
            <w:r>
              <w:rPr>
                <w:noProof/>
                <w:webHidden/>
              </w:rPr>
            </w:r>
            <w:r>
              <w:rPr>
                <w:noProof/>
                <w:webHidden/>
              </w:rPr>
              <w:fldChar w:fldCharType="separate"/>
            </w:r>
            <w:r w:rsidR="00A94C67">
              <w:rPr>
                <w:noProof/>
                <w:webHidden/>
              </w:rPr>
              <w:t>17</w:t>
            </w:r>
            <w:r>
              <w:rPr>
                <w:noProof/>
                <w:webHidden/>
              </w:rPr>
              <w:fldChar w:fldCharType="end"/>
            </w:r>
          </w:hyperlink>
        </w:p>
        <w:p w14:paraId="30A987F1" w14:textId="320CFF86" w:rsidR="00173A87" w:rsidRDefault="00173A87">
          <w:pPr>
            <w:pStyle w:val="TOC3"/>
            <w:tabs>
              <w:tab w:val="left" w:pos="880"/>
              <w:tab w:val="right" w:leader="dot" w:pos="10790"/>
            </w:tabs>
            <w:rPr>
              <w:rFonts w:eastAsiaTheme="minorEastAsia"/>
              <w:noProof/>
              <w:lang w:eastAsia="en-CA"/>
            </w:rPr>
          </w:pPr>
          <w:hyperlink w:anchor="_Toc491437457" w:history="1">
            <w:r w:rsidRPr="00B66FDA">
              <w:rPr>
                <w:rStyle w:val="Hyperlink"/>
                <w:noProof/>
              </w:rPr>
              <w:t>2)</w:t>
            </w:r>
            <w:r>
              <w:rPr>
                <w:rFonts w:eastAsiaTheme="minorEastAsia"/>
                <w:noProof/>
                <w:lang w:eastAsia="en-CA"/>
              </w:rPr>
              <w:tab/>
            </w:r>
            <w:r w:rsidRPr="00B66FDA">
              <w:rPr>
                <w:rStyle w:val="Hyperlink"/>
                <w:noProof/>
              </w:rPr>
              <w:t>Edit ‘sampleFILEsingle.txt’ to include your sample names.</w:t>
            </w:r>
            <w:r>
              <w:rPr>
                <w:noProof/>
                <w:webHidden/>
              </w:rPr>
              <w:tab/>
            </w:r>
            <w:r>
              <w:rPr>
                <w:noProof/>
                <w:webHidden/>
              </w:rPr>
              <w:fldChar w:fldCharType="begin"/>
            </w:r>
            <w:r>
              <w:rPr>
                <w:noProof/>
                <w:webHidden/>
              </w:rPr>
              <w:instrText xml:space="preserve"> PAGEREF _Toc491437457 \h </w:instrText>
            </w:r>
            <w:r>
              <w:rPr>
                <w:noProof/>
                <w:webHidden/>
              </w:rPr>
            </w:r>
            <w:r>
              <w:rPr>
                <w:noProof/>
                <w:webHidden/>
              </w:rPr>
              <w:fldChar w:fldCharType="separate"/>
            </w:r>
            <w:r w:rsidR="00A94C67">
              <w:rPr>
                <w:noProof/>
                <w:webHidden/>
              </w:rPr>
              <w:t>18</w:t>
            </w:r>
            <w:r>
              <w:rPr>
                <w:noProof/>
                <w:webHidden/>
              </w:rPr>
              <w:fldChar w:fldCharType="end"/>
            </w:r>
          </w:hyperlink>
        </w:p>
        <w:p w14:paraId="72D0F619" w14:textId="7F9D4494" w:rsidR="00173A87" w:rsidRDefault="00173A87">
          <w:pPr>
            <w:pStyle w:val="TOC3"/>
            <w:tabs>
              <w:tab w:val="left" w:pos="880"/>
              <w:tab w:val="right" w:leader="dot" w:pos="10790"/>
            </w:tabs>
            <w:rPr>
              <w:rFonts w:eastAsiaTheme="minorEastAsia"/>
              <w:noProof/>
              <w:lang w:eastAsia="en-CA"/>
            </w:rPr>
          </w:pPr>
          <w:hyperlink w:anchor="_Toc491437458" w:history="1">
            <w:r w:rsidRPr="00B66FDA">
              <w:rPr>
                <w:rStyle w:val="Hyperlink"/>
                <w:noProof/>
              </w:rPr>
              <w:t>3)</w:t>
            </w:r>
            <w:r>
              <w:rPr>
                <w:rFonts w:eastAsiaTheme="minorEastAsia"/>
                <w:noProof/>
                <w:lang w:eastAsia="en-CA"/>
              </w:rPr>
              <w:tab/>
            </w:r>
            <w:r w:rsidRPr="00B66FDA">
              <w:rPr>
                <w:rStyle w:val="Hyperlink"/>
                <w:noProof/>
              </w:rPr>
              <w:t>Consider editing the JSON file to reflect cluster specifications.</w:t>
            </w:r>
            <w:r>
              <w:rPr>
                <w:noProof/>
                <w:webHidden/>
              </w:rPr>
              <w:tab/>
            </w:r>
            <w:r>
              <w:rPr>
                <w:noProof/>
                <w:webHidden/>
              </w:rPr>
              <w:fldChar w:fldCharType="begin"/>
            </w:r>
            <w:r>
              <w:rPr>
                <w:noProof/>
                <w:webHidden/>
              </w:rPr>
              <w:instrText xml:space="preserve"> PAGEREF _Toc491437458 \h </w:instrText>
            </w:r>
            <w:r>
              <w:rPr>
                <w:noProof/>
                <w:webHidden/>
              </w:rPr>
            </w:r>
            <w:r>
              <w:rPr>
                <w:noProof/>
                <w:webHidden/>
              </w:rPr>
              <w:fldChar w:fldCharType="separate"/>
            </w:r>
            <w:r w:rsidR="00A94C67">
              <w:rPr>
                <w:noProof/>
                <w:webHidden/>
              </w:rPr>
              <w:t>19</w:t>
            </w:r>
            <w:r>
              <w:rPr>
                <w:noProof/>
                <w:webHidden/>
              </w:rPr>
              <w:fldChar w:fldCharType="end"/>
            </w:r>
          </w:hyperlink>
        </w:p>
        <w:p w14:paraId="557E1D35" w14:textId="395E5887" w:rsidR="00173A87" w:rsidRDefault="00173A87">
          <w:pPr>
            <w:pStyle w:val="TOC3"/>
            <w:tabs>
              <w:tab w:val="left" w:pos="880"/>
              <w:tab w:val="right" w:leader="dot" w:pos="10790"/>
            </w:tabs>
            <w:rPr>
              <w:rFonts w:eastAsiaTheme="minorEastAsia"/>
              <w:noProof/>
              <w:lang w:eastAsia="en-CA"/>
            </w:rPr>
          </w:pPr>
          <w:hyperlink w:anchor="_Toc491437459" w:history="1">
            <w:r w:rsidRPr="00B66FDA">
              <w:rPr>
                <w:rStyle w:val="Hyperlink"/>
                <w:noProof/>
              </w:rPr>
              <w:t>4)</w:t>
            </w:r>
            <w:r>
              <w:rPr>
                <w:rFonts w:eastAsiaTheme="minorEastAsia"/>
                <w:noProof/>
                <w:lang w:eastAsia="en-CA"/>
              </w:rPr>
              <w:tab/>
            </w:r>
            <w:r w:rsidRPr="00B66FDA">
              <w:rPr>
                <w:rStyle w:val="Hyperlink"/>
                <w:noProof/>
              </w:rPr>
              <w:t>Edit the YAML file, if desired.</w:t>
            </w:r>
            <w:r>
              <w:rPr>
                <w:noProof/>
                <w:webHidden/>
              </w:rPr>
              <w:tab/>
            </w:r>
            <w:r>
              <w:rPr>
                <w:noProof/>
                <w:webHidden/>
              </w:rPr>
              <w:fldChar w:fldCharType="begin"/>
            </w:r>
            <w:r>
              <w:rPr>
                <w:noProof/>
                <w:webHidden/>
              </w:rPr>
              <w:instrText xml:space="preserve"> PAGEREF _Toc491437459 \h </w:instrText>
            </w:r>
            <w:r>
              <w:rPr>
                <w:noProof/>
                <w:webHidden/>
              </w:rPr>
            </w:r>
            <w:r>
              <w:rPr>
                <w:noProof/>
                <w:webHidden/>
              </w:rPr>
              <w:fldChar w:fldCharType="separate"/>
            </w:r>
            <w:r w:rsidR="00A94C67">
              <w:rPr>
                <w:noProof/>
                <w:webHidden/>
              </w:rPr>
              <w:t>19</w:t>
            </w:r>
            <w:r>
              <w:rPr>
                <w:noProof/>
                <w:webHidden/>
              </w:rPr>
              <w:fldChar w:fldCharType="end"/>
            </w:r>
          </w:hyperlink>
        </w:p>
        <w:p w14:paraId="62336B78" w14:textId="396129D6" w:rsidR="00173A87" w:rsidRDefault="00173A87">
          <w:pPr>
            <w:pStyle w:val="TOC2"/>
            <w:rPr>
              <w:rFonts w:eastAsiaTheme="minorEastAsia"/>
              <w:noProof/>
              <w:lang w:eastAsia="en-CA"/>
            </w:rPr>
          </w:pPr>
          <w:hyperlink w:anchor="_Toc491437460" w:history="1">
            <w:r w:rsidRPr="00B66FDA">
              <w:rPr>
                <w:rStyle w:val="Hyperlink"/>
                <w:noProof/>
              </w:rPr>
              <w:t>X.</w:t>
            </w:r>
            <w:r>
              <w:rPr>
                <w:rFonts w:eastAsiaTheme="minorEastAsia"/>
                <w:noProof/>
                <w:lang w:eastAsia="en-CA"/>
              </w:rPr>
              <w:tab/>
            </w:r>
            <w:r w:rsidRPr="00B66FDA">
              <w:rPr>
                <w:rStyle w:val="Hyperlink"/>
                <w:noProof/>
              </w:rPr>
              <w:t>Running a pipeline</w:t>
            </w:r>
            <w:r>
              <w:rPr>
                <w:noProof/>
                <w:webHidden/>
              </w:rPr>
              <w:tab/>
            </w:r>
            <w:r>
              <w:rPr>
                <w:noProof/>
                <w:webHidden/>
              </w:rPr>
              <w:fldChar w:fldCharType="begin"/>
            </w:r>
            <w:r>
              <w:rPr>
                <w:noProof/>
                <w:webHidden/>
              </w:rPr>
              <w:instrText xml:space="preserve"> PAGEREF _Toc491437460 \h </w:instrText>
            </w:r>
            <w:r>
              <w:rPr>
                <w:noProof/>
                <w:webHidden/>
              </w:rPr>
            </w:r>
            <w:r>
              <w:rPr>
                <w:noProof/>
                <w:webHidden/>
              </w:rPr>
              <w:fldChar w:fldCharType="separate"/>
            </w:r>
            <w:r w:rsidR="00A94C67">
              <w:rPr>
                <w:noProof/>
                <w:webHidden/>
              </w:rPr>
              <w:t>21</w:t>
            </w:r>
            <w:r>
              <w:rPr>
                <w:noProof/>
                <w:webHidden/>
              </w:rPr>
              <w:fldChar w:fldCharType="end"/>
            </w:r>
          </w:hyperlink>
        </w:p>
        <w:p w14:paraId="69AEC60A" w14:textId="01529EEE" w:rsidR="00173A87" w:rsidRDefault="00173A87">
          <w:pPr>
            <w:pStyle w:val="TOC3"/>
            <w:tabs>
              <w:tab w:val="left" w:pos="880"/>
              <w:tab w:val="right" w:leader="dot" w:pos="10790"/>
            </w:tabs>
            <w:rPr>
              <w:rFonts w:eastAsiaTheme="minorEastAsia"/>
              <w:noProof/>
              <w:lang w:eastAsia="en-CA"/>
            </w:rPr>
          </w:pPr>
          <w:hyperlink w:anchor="_Toc491437461" w:history="1">
            <w:r w:rsidRPr="00B66FDA">
              <w:rPr>
                <w:rStyle w:val="Hyperlink"/>
                <w:noProof/>
              </w:rPr>
              <w:t>1)</w:t>
            </w:r>
            <w:r>
              <w:rPr>
                <w:rFonts w:eastAsiaTheme="minorEastAsia"/>
                <w:noProof/>
                <w:lang w:eastAsia="en-CA"/>
              </w:rPr>
              <w:tab/>
            </w:r>
            <w:r w:rsidRPr="00B66FDA">
              <w:rPr>
                <w:rStyle w:val="Hyperlink"/>
                <w:noProof/>
              </w:rPr>
              <w:t>Dry-run the pipeline.</w:t>
            </w:r>
            <w:r>
              <w:rPr>
                <w:noProof/>
                <w:webHidden/>
              </w:rPr>
              <w:tab/>
            </w:r>
            <w:r>
              <w:rPr>
                <w:noProof/>
                <w:webHidden/>
              </w:rPr>
              <w:fldChar w:fldCharType="begin"/>
            </w:r>
            <w:r>
              <w:rPr>
                <w:noProof/>
                <w:webHidden/>
              </w:rPr>
              <w:instrText xml:space="preserve"> PAGEREF _Toc491437461 \h </w:instrText>
            </w:r>
            <w:r>
              <w:rPr>
                <w:noProof/>
                <w:webHidden/>
              </w:rPr>
            </w:r>
            <w:r>
              <w:rPr>
                <w:noProof/>
                <w:webHidden/>
              </w:rPr>
              <w:fldChar w:fldCharType="separate"/>
            </w:r>
            <w:r w:rsidR="00A94C67">
              <w:rPr>
                <w:noProof/>
                <w:webHidden/>
              </w:rPr>
              <w:t>21</w:t>
            </w:r>
            <w:r>
              <w:rPr>
                <w:noProof/>
                <w:webHidden/>
              </w:rPr>
              <w:fldChar w:fldCharType="end"/>
            </w:r>
          </w:hyperlink>
        </w:p>
        <w:p w14:paraId="70F0599A" w14:textId="14EF1609" w:rsidR="00173A87" w:rsidRDefault="00173A87">
          <w:pPr>
            <w:pStyle w:val="TOC3"/>
            <w:tabs>
              <w:tab w:val="left" w:pos="880"/>
              <w:tab w:val="right" w:leader="dot" w:pos="10790"/>
            </w:tabs>
            <w:rPr>
              <w:rFonts w:eastAsiaTheme="minorEastAsia"/>
              <w:noProof/>
              <w:lang w:eastAsia="en-CA"/>
            </w:rPr>
          </w:pPr>
          <w:hyperlink w:anchor="_Toc491437462" w:history="1">
            <w:r w:rsidRPr="00B66FDA">
              <w:rPr>
                <w:rStyle w:val="Hyperlink"/>
                <w:noProof/>
              </w:rPr>
              <w:t>2)</w:t>
            </w:r>
            <w:r>
              <w:rPr>
                <w:rFonts w:eastAsiaTheme="minorEastAsia"/>
                <w:noProof/>
                <w:lang w:eastAsia="en-CA"/>
              </w:rPr>
              <w:tab/>
            </w:r>
            <w:r w:rsidRPr="00B66FDA">
              <w:rPr>
                <w:rStyle w:val="Hyperlink"/>
                <w:noProof/>
              </w:rPr>
              <w:t>Run pipeline.</w:t>
            </w:r>
            <w:r>
              <w:rPr>
                <w:noProof/>
                <w:webHidden/>
              </w:rPr>
              <w:tab/>
            </w:r>
            <w:r>
              <w:rPr>
                <w:noProof/>
                <w:webHidden/>
              </w:rPr>
              <w:fldChar w:fldCharType="begin"/>
            </w:r>
            <w:r>
              <w:rPr>
                <w:noProof/>
                <w:webHidden/>
              </w:rPr>
              <w:instrText xml:space="preserve"> PAGEREF _Toc491437462 \h </w:instrText>
            </w:r>
            <w:r>
              <w:rPr>
                <w:noProof/>
                <w:webHidden/>
              </w:rPr>
            </w:r>
            <w:r>
              <w:rPr>
                <w:noProof/>
                <w:webHidden/>
              </w:rPr>
              <w:fldChar w:fldCharType="separate"/>
            </w:r>
            <w:r w:rsidR="00A94C67">
              <w:rPr>
                <w:noProof/>
                <w:webHidden/>
              </w:rPr>
              <w:t>22</w:t>
            </w:r>
            <w:r>
              <w:rPr>
                <w:noProof/>
                <w:webHidden/>
              </w:rPr>
              <w:fldChar w:fldCharType="end"/>
            </w:r>
          </w:hyperlink>
        </w:p>
        <w:p w14:paraId="4FAA5F55" w14:textId="62B72AE9" w:rsidR="00173A87" w:rsidRDefault="00173A87">
          <w:pPr>
            <w:pStyle w:val="TOC2"/>
            <w:rPr>
              <w:rFonts w:eastAsiaTheme="minorEastAsia"/>
              <w:noProof/>
              <w:lang w:eastAsia="en-CA"/>
            </w:rPr>
          </w:pPr>
          <w:hyperlink w:anchor="_Toc491437463" w:history="1">
            <w:r w:rsidRPr="00B66FDA">
              <w:rPr>
                <w:rStyle w:val="Hyperlink"/>
                <w:noProof/>
              </w:rPr>
              <w:t>XI.</w:t>
            </w:r>
            <w:r>
              <w:rPr>
                <w:rFonts w:eastAsiaTheme="minorEastAsia"/>
                <w:noProof/>
                <w:lang w:eastAsia="en-CA"/>
              </w:rPr>
              <w:tab/>
            </w:r>
            <w:r w:rsidRPr="00B66FDA">
              <w:rPr>
                <w:rStyle w:val="Hyperlink"/>
                <w:noProof/>
              </w:rPr>
              <w:t>References</w:t>
            </w:r>
            <w:r>
              <w:rPr>
                <w:noProof/>
                <w:webHidden/>
              </w:rPr>
              <w:tab/>
            </w:r>
            <w:r>
              <w:rPr>
                <w:noProof/>
                <w:webHidden/>
              </w:rPr>
              <w:fldChar w:fldCharType="begin"/>
            </w:r>
            <w:r>
              <w:rPr>
                <w:noProof/>
                <w:webHidden/>
              </w:rPr>
              <w:instrText xml:space="preserve"> PAGEREF _Toc491437463 \h </w:instrText>
            </w:r>
            <w:r>
              <w:rPr>
                <w:noProof/>
                <w:webHidden/>
              </w:rPr>
            </w:r>
            <w:r>
              <w:rPr>
                <w:noProof/>
                <w:webHidden/>
              </w:rPr>
              <w:fldChar w:fldCharType="separate"/>
            </w:r>
            <w:r w:rsidR="00A94C67">
              <w:rPr>
                <w:noProof/>
                <w:webHidden/>
              </w:rPr>
              <w:t>23</w:t>
            </w:r>
            <w:r>
              <w:rPr>
                <w:noProof/>
                <w:webHidden/>
              </w:rPr>
              <w:fldChar w:fldCharType="end"/>
            </w:r>
          </w:hyperlink>
        </w:p>
        <w:p w14:paraId="5618196B" w14:textId="25A8661B" w:rsidR="00173A87" w:rsidRDefault="00173A87">
          <w:pPr>
            <w:pStyle w:val="TOC2"/>
            <w:rPr>
              <w:rFonts w:eastAsiaTheme="minorEastAsia"/>
              <w:noProof/>
              <w:lang w:eastAsia="en-CA"/>
            </w:rPr>
          </w:pPr>
          <w:hyperlink w:anchor="_Toc491437464" w:history="1">
            <w:r w:rsidRPr="00B66FDA">
              <w:rPr>
                <w:rStyle w:val="Hyperlink"/>
                <w:noProof/>
              </w:rPr>
              <w:t>XII.</w:t>
            </w:r>
            <w:r>
              <w:rPr>
                <w:rFonts w:eastAsiaTheme="minorEastAsia"/>
                <w:noProof/>
                <w:lang w:eastAsia="en-CA"/>
              </w:rPr>
              <w:tab/>
            </w:r>
            <w:r w:rsidRPr="00B66FDA">
              <w:rPr>
                <w:rStyle w:val="Hyperlink"/>
                <w:noProof/>
              </w:rPr>
              <w:t>Appendices</w:t>
            </w:r>
            <w:r>
              <w:rPr>
                <w:noProof/>
                <w:webHidden/>
              </w:rPr>
              <w:tab/>
            </w:r>
            <w:r>
              <w:rPr>
                <w:noProof/>
                <w:webHidden/>
              </w:rPr>
              <w:fldChar w:fldCharType="begin"/>
            </w:r>
            <w:r>
              <w:rPr>
                <w:noProof/>
                <w:webHidden/>
              </w:rPr>
              <w:instrText xml:space="preserve"> PAGEREF _Toc491437464 \h </w:instrText>
            </w:r>
            <w:r>
              <w:rPr>
                <w:noProof/>
                <w:webHidden/>
              </w:rPr>
            </w:r>
            <w:r>
              <w:rPr>
                <w:noProof/>
                <w:webHidden/>
              </w:rPr>
              <w:fldChar w:fldCharType="separate"/>
            </w:r>
            <w:r w:rsidR="00A94C67">
              <w:rPr>
                <w:noProof/>
                <w:webHidden/>
              </w:rPr>
              <w:t>23</w:t>
            </w:r>
            <w:r>
              <w:rPr>
                <w:noProof/>
                <w:webHidden/>
              </w:rPr>
              <w:fldChar w:fldCharType="end"/>
            </w:r>
          </w:hyperlink>
        </w:p>
        <w:p w14:paraId="105BF5C5" w14:textId="0A3DE87E" w:rsidR="007061D7" w:rsidRPr="006C4870" w:rsidRDefault="007061D7" w:rsidP="007061D7">
          <w:pPr>
            <w:rPr>
              <w:b/>
              <w:bCs/>
              <w:noProof/>
            </w:rPr>
          </w:pPr>
          <w:r>
            <w:rPr>
              <w:b/>
              <w:bCs/>
              <w:noProof/>
            </w:rPr>
            <w:fldChar w:fldCharType="end"/>
          </w:r>
        </w:p>
      </w:sdtContent>
    </w:sdt>
    <w:p w14:paraId="683AD785" w14:textId="32F04D4D" w:rsidR="004F062A" w:rsidRDefault="007061D7" w:rsidP="007061D7">
      <w:r>
        <w:t xml:space="preserve"> </w:t>
      </w:r>
      <w:r w:rsidR="002637A1">
        <w:br w:type="page"/>
      </w:r>
    </w:p>
    <w:p w14:paraId="15359AD4" w14:textId="7F1FDFD4" w:rsidR="007061D7" w:rsidRDefault="007061D7" w:rsidP="007061D7">
      <w:pPr>
        <w:pStyle w:val="Heading2"/>
        <w:numPr>
          <w:ilvl w:val="0"/>
          <w:numId w:val="2"/>
        </w:numPr>
        <w:ind w:left="426" w:hanging="142"/>
      </w:pPr>
      <w:bookmarkStart w:id="2" w:name="_Toc491437437"/>
      <w:r w:rsidRPr="007061D7">
        <w:lastRenderedPageBreak/>
        <w:t>Terminology</w:t>
      </w:r>
      <w:bookmarkEnd w:id="2"/>
      <w:r>
        <w:t xml:space="preserve"> </w:t>
      </w:r>
    </w:p>
    <w:p w14:paraId="44817C79" w14:textId="77777777" w:rsidR="007061D7" w:rsidRDefault="007061D7" w:rsidP="007061D7">
      <w:pPr>
        <w:pStyle w:val="Quote"/>
        <w:numPr>
          <w:ilvl w:val="0"/>
          <w:numId w:val="12"/>
        </w:numPr>
        <w:ind w:left="1418"/>
      </w:pPr>
      <w:r w:rsidRPr="00BE05B7">
        <w:rPr>
          <w:b/>
        </w:rPr>
        <w:t>Workspace</w:t>
      </w:r>
      <w:r>
        <w:t>: This term refers to the current, or potential, directory where the pipeline is located.</w:t>
      </w:r>
    </w:p>
    <w:p w14:paraId="36911668" w14:textId="77777777" w:rsidR="007061D7" w:rsidRPr="00BE05B7" w:rsidRDefault="007061D7" w:rsidP="007061D7"/>
    <w:p w14:paraId="7715758F" w14:textId="77777777" w:rsidR="007061D7" w:rsidRPr="00877871" w:rsidRDefault="007061D7" w:rsidP="007061D7">
      <w:pPr>
        <w:pStyle w:val="Quote"/>
        <w:numPr>
          <w:ilvl w:val="0"/>
          <w:numId w:val="12"/>
        </w:numPr>
        <w:ind w:left="1418"/>
      </w:pPr>
      <w:r w:rsidRPr="00B27484">
        <w:rPr>
          <w:b/>
        </w:rPr>
        <w:t>Modules</w:t>
      </w:r>
      <w:r>
        <w:rPr>
          <w:b/>
        </w:rPr>
        <w:t>:</w:t>
      </w:r>
      <w:r>
        <w:t xml:space="preserve"> Typically start with the format of the output file, then they include the purpose(s), and lastly if needed, the software used by all sub-modules. </w:t>
      </w:r>
      <w:r>
        <w:br/>
      </w:r>
    </w:p>
    <w:p w14:paraId="0D4BF0BA" w14:textId="77777777" w:rsidR="007061D7" w:rsidRDefault="007061D7" w:rsidP="007061D7">
      <w:pPr>
        <w:pStyle w:val="Quote"/>
        <w:numPr>
          <w:ilvl w:val="1"/>
          <w:numId w:val="12"/>
        </w:numPr>
      </w:pPr>
      <w:r>
        <w:t xml:space="preserve">A </w:t>
      </w:r>
      <w:proofErr w:type="spellStart"/>
      <w:r>
        <w:t>vcfGenUtil_</w:t>
      </w:r>
      <w:r>
        <w:rPr>
          <w:i/>
        </w:rPr>
        <w:t>varS</w:t>
      </w:r>
      <w:r w:rsidRPr="005F0385">
        <w:rPr>
          <w:i/>
        </w:rPr>
        <w:t>c</w:t>
      </w:r>
      <w:r>
        <w:rPr>
          <w:i/>
        </w:rPr>
        <w:t>a</w:t>
      </w:r>
      <w:r w:rsidRPr="005F0385">
        <w:rPr>
          <w:i/>
        </w:rPr>
        <w:t>n</w:t>
      </w:r>
      <w:proofErr w:type="spellEnd"/>
      <w:r>
        <w:t xml:space="preserve"> module uses is able to generate or utilize ‘.</w:t>
      </w:r>
      <w:proofErr w:type="spellStart"/>
      <w:r>
        <w:t>vcf</w:t>
      </w:r>
      <w:proofErr w:type="spellEnd"/>
      <w:r>
        <w:t xml:space="preserve">’ files, and all its operations are done using the processing functionality of </w:t>
      </w:r>
      <w:proofErr w:type="spellStart"/>
      <w:r>
        <w:t>VarScan</w:t>
      </w:r>
      <w:proofErr w:type="spellEnd"/>
      <w:r>
        <w:t xml:space="preserve">. </w:t>
      </w:r>
    </w:p>
    <w:p w14:paraId="355EDA20" w14:textId="77777777" w:rsidR="007061D7" w:rsidRDefault="007061D7" w:rsidP="007061D7">
      <w:pPr>
        <w:pStyle w:val="Quote"/>
        <w:ind w:left="1440"/>
      </w:pPr>
    </w:p>
    <w:p w14:paraId="12E2CD34" w14:textId="77777777" w:rsidR="007061D7" w:rsidRDefault="007061D7" w:rsidP="007061D7">
      <w:pPr>
        <w:pStyle w:val="Quote"/>
        <w:ind w:left="1440"/>
      </w:pPr>
      <w:r>
        <w:t>The most commonly used categories used for naming are:</w:t>
      </w:r>
    </w:p>
    <w:p w14:paraId="21E6F39F" w14:textId="77777777" w:rsidR="007061D7" w:rsidRDefault="007061D7" w:rsidP="007061D7">
      <w:pPr>
        <w:pStyle w:val="Quote"/>
        <w:numPr>
          <w:ilvl w:val="2"/>
          <w:numId w:val="12"/>
        </w:numPr>
      </w:pPr>
      <w:r>
        <w:t>Gen - Ability to output files which are of a format than the inputs.</w:t>
      </w:r>
    </w:p>
    <w:p w14:paraId="341CE94A" w14:textId="77777777" w:rsidR="007061D7" w:rsidRDefault="007061D7" w:rsidP="007061D7">
      <w:pPr>
        <w:pStyle w:val="Quote"/>
        <w:numPr>
          <w:ilvl w:val="2"/>
          <w:numId w:val="12"/>
        </w:numPr>
      </w:pPr>
      <w:proofErr w:type="spellStart"/>
      <w:r>
        <w:t>Util</w:t>
      </w:r>
      <w:proofErr w:type="spellEnd"/>
      <w:r>
        <w:t xml:space="preserve"> - Ability to manipulate files without changing their format or summaries files.</w:t>
      </w:r>
    </w:p>
    <w:p w14:paraId="542E7D25" w14:textId="77777777" w:rsidR="007061D7" w:rsidRDefault="007061D7" w:rsidP="007061D7">
      <w:pPr>
        <w:pStyle w:val="Quote"/>
        <w:numPr>
          <w:ilvl w:val="2"/>
          <w:numId w:val="12"/>
        </w:numPr>
      </w:pPr>
      <w:r>
        <w:t>Annotate - Ability to annotate existing files without changing their format.</w:t>
      </w:r>
    </w:p>
    <w:p w14:paraId="1683D64D" w14:textId="77777777" w:rsidR="007061D7" w:rsidRDefault="007061D7" w:rsidP="007061D7">
      <w:pPr>
        <w:pStyle w:val="Quote"/>
        <w:numPr>
          <w:ilvl w:val="2"/>
          <w:numId w:val="12"/>
        </w:numPr>
      </w:pPr>
      <w:r>
        <w:t>Metrics - Ability to output files providing metrics on existing data.</w:t>
      </w:r>
    </w:p>
    <w:p w14:paraId="5AC103FD" w14:textId="77777777" w:rsidR="007061D7" w:rsidRPr="00877871" w:rsidRDefault="007061D7" w:rsidP="007061D7"/>
    <w:p w14:paraId="39C2EDB5" w14:textId="6775E84C" w:rsidR="007061D7" w:rsidRDefault="007061D7" w:rsidP="007061D7">
      <w:pPr>
        <w:pStyle w:val="Quote"/>
        <w:numPr>
          <w:ilvl w:val="0"/>
          <w:numId w:val="12"/>
        </w:numPr>
        <w:ind w:left="1418"/>
      </w:pPr>
      <w:r w:rsidRPr="00F84289">
        <w:rPr>
          <w:b/>
        </w:rPr>
        <w:t>Sub-modules</w:t>
      </w:r>
      <w:r>
        <w:rPr>
          <w:b/>
        </w:rPr>
        <w:t>:</w:t>
      </w:r>
      <w:r>
        <w:t xml:space="preserve"> Typically, an action verb and a file format, sub-modules are named by what they specifically accomplish. If two rules have the same functionality but accomplish it using different software, the</w:t>
      </w:r>
      <w:r w:rsidR="00A7549E">
        <w:t>n</w:t>
      </w:r>
      <w:r>
        <w:t xml:space="preserve"> the sub-modules can be </w:t>
      </w:r>
      <w:proofErr w:type="spellStart"/>
      <w:r>
        <w:t>suffix’ed</w:t>
      </w:r>
      <w:proofErr w:type="spellEnd"/>
      <w:r>
        <w:t xml:space="preserve"> with an ‘_’, and then the software name. </w:t>
      </w:r>
      <w:r>
        <w:br/>
      </w:r>
    </w:p>
    <w:p w14:paraId="062608B5" w14:textId="77777777" w:rsidR="007061D7" w:rsidRPr="00634CA1" w:rsidRDefault="007061D7" w:rsidP="007061D7">
      <w:pPr>
        <w:pStyle w:val="Quote"/>
        <w:numPr>
          <w:ilvl w:val="1"/>
          <w:numId w:val="12"/>
        </w:numPr>
      </w:pPr>
      <w:proofErr w:type="spellStart"/>
      <w:r>
        <w:rPr>
          <w:i/>
        </w:rPr>
        <w:t>mergeVCF</w:t>
      </w:r>
      <w:proofErr w:type="spellEnd"/>
      <w:r>
        <w:rPr>
          <w:i/>
        </w:rPr>
        <w:t xml:space="preserve"> – merges </w:t>
      </w:r>
      <w:r w:rsidRPr="00F84289">
        <w:t>‘.</w:t>
      </w:r>
      <w:proofErr w:type="spellStart"/>
      <w:r w:rsidRPr="00F84289">
        <w:t>vcf</w:t>
      </w:r>
      <w:proofErr w:type="spellEnd"/>
      <w:r w:rsidRPr="00F84289">
        <w:t>’ files</w:t>
      </w:r>
    </w:p>
    <w:p w14:paraId="7C28B3F5" w14:textId="77777777" w:rsidR="007061D7" w:rsidRDefault="007061D7" w:rsidP="007061D7">
      <w:pPr>
        <w:pStyle w:val="Quote"/>
        <w:numPr>
          <w:ilvl w:val="1"/>
          <w:numId w:val="12"/>
        </w:numPr>
      </w:pPr>
      <w:proofErr w:type="spellStart"/>
      <w:r w:rsidRPr="00634CA1">
        <w:rPr>
          <w:i/>
        </w:rPr>
        <w:t>sortBAM_bioambam</w:t>
      </w:r>
      <w:proofErr w:type="spellEnd"/>
      <w:r>
        <w:t xml:space="preserve"> – sorts ‘.bam’ file using </w:t>
      </w:r>
      <w:proofErr w:type="spellStart"/>
      <w:r>
        <w:t>biobambam</w:t>
      </w:r>
      <w:proofErr w:type="spellEnd"/>
    </w:p>
    <w:p w14:paraId="408CC4A6" w14:textId="77777777" w:rsidR="007061D7" w:rsidRPr="00634CA1" w:rsidRDefault="007061D7" w:rsidP="007061D7">
      <w:pPr>
        <w:pStyle w:val="Quote"/>
        <w:numPr>
          <w:ilvl w:val="1"/>
          <w:numId w:val="12"/>
        </w:numPr>
      </w:pPr>
      <w:proofErr w:type="spellStart"/>
      <w:r w:rsidRPr="00634CA1">
        <w:rPr>
          <w:i/>
        </w:rPr>
        <w:t>sortBAM_</w:t>
      </w:r>
      <w:r>
        <w:rPr>
          <w:i/>
        </w:rPr>
        <w:t>samtools</w:t>
      </w:r>
      <w:proofErr w:type="spellEnd"/>
      <w:r>
        <w:t xml:space="preserve"> – sorts ‘.bam’ file using </w:t>
      </w:r>
      <w:proofErr w:type="spellStart"/>
      <w:r>
        <w:t>samtools</w:t>
      </w:r>
      <w:proofErr w:type="spellEnd"/>
    </w:p>
    <w:p w14:paraId="7360FDE0" w14:textId="77777777" w:rsidR="007061D7" w:rsidRPr="00877871" w:rsidRDefault="007061D7" w:rsidP="007061D7"/>
    <w:p w14:paraId="6AF877F4" w14:textId="77777777" w:rsidR="007061D7" w:rsidRPr="00463B02" w:rsidRDefault="007061D7" w:rsidP="007061D7">
      <w:pPr>
        <w:pStyle w:val="Quote"/>
        <w:rPr>
          <w:i/>
        </w:rPr>
      </w:pPr>
      <w:r w:rsidRPr="00421456">
        <w:rPr>
          <w:b/>
        </w:rPr>
        <w:t>**NOTE**</w:t>
      </w:r>
      <w:r>
        <w:t xml:space="preserve"> </w:t>
      </w:r>
      <w:r w:rsidRPr="00463B02">
        <w:rPr>
          <w:i/>
        </w:rPr>
        <w:t>The alignment sub-modules contained within “</w:t>
      </w:r>
      <w:proofErr w:type="spellStart"/>
      <w:r w:rsidRPr="00463B02">
        <w:rPr>
          <w:i/>
        </w:rPr>
        <w:t>bamGen</w:t>
      </w:r>
      <w:proofErr w:type="spellEnd"/>
      <w:r w:rsidRPr="00463B02">
        <w:rPr>
          <w:i/>
        </w:rPr>
        <w:t xml:space="preserve">” do not follow this nomenclature. </w:t>
      </w:r>
    </w:p>
    <w:p w14:paraId="591EB5F6" w14:textId="77777777" w:rsidR="007061D7" w:rsidRDefault="007061D7" w:rsidP="007061D7">
      <w:pPr>
        <w:pStyle w:val="Quote"/>
      </w:pPr>
    </w:p>
    <w:p w14:paraId="0A3794FB" w14:textId="449F897F" w:rsidR="007061D7" w:rsidRDefault="007061D7" w:rsidP="007061D7">
      <w:pPr>
        <w:pStyle w:val="Quote"/>
      </w:pPr>
      <w:r>
        <w:t>Complex modules are decomposed into small</w:t>
      </w:r>
      <w:r w:rsidR="00A7549E">
        <w:t xml:space="preserve">er, rule-containing, sub-modules. </w:t>
      </w:r>
      <w:r>
        <w:t>We highly encourage that these small rules are separated into their own file. Rule</w:t>
      </w:r>
      <w:r w:rsidR="00A7549E">
        <w:t>s are to be collectively gathered</w:t>
      </w:r>
      <w:r>
        <w:t xml:space="preserve"> in</w:t>
      </w:r>
      <w:r w:rsidR="00A7549E">
        <w:t>to</w:t>
      </w:r>
      <w:r>
        <w:t xml:space="preserve"> the module-specific ‘</w:t>
      </w:r>
      <w:r w:rsidR="00A7549E">
        <w:t xml:space="preserve">_INCLUDE’ file which </w:t>
      </w:r>
      <w:r>
        <w:t>should only contain</w:t>
      </w:r>
      <w:r w:rsidR="00A7549E">
        <w:t xml:space="preserve"> comments, control flow of internal sub-modules, and</w:t>
      </w:r>
      <w:r>
        <w:t xml:space="preserve"> the </w:t>
      </w:r>
      <w:r w:rsidR="00A7549E">
        <w:t xml:space="preserve">sub-module </w:t>
      </w:r>
      <w:r>
        <w:t>‘include:’ statements</w:t>
      </w:r>
      <w:r w:rsidR="00A7549E">
        <w:t xml:space="preserve">. Control flow is achieved using </w:t>
      </w:r>
      <w:r w:rsidR="006262CB">
        <w:t>conditionals and “</w:t>
      </w:r>
      <w:proofErr w:type="spellStart"/>
      <w:r w:rsidR="006262CB">
        <w:t>ruleorder</w:t>
      </w:r>
      <w:proofErr w:type="spellEnd"/>
      <w:r w:rsidR="006262CB">
        <w:t>”</w:t>
      </w:r>
      <w:r w:rsidR="00A7549E">
        <w:t>.</w:t>
      </w:r>
      <w:r>
        <w:t xml:space="preserve"> </w:t>
      </w:r>
      <w:r w:rsidR="00A7549E">
        <w:t xml:space="preserve">This control flow allows for the </w:t>
      </w:r>
      <w:r>
        <w:t>simplistic swapping of equivalent rules running different software, and to set rule precedence when rules are ambiguous because they are capable of producing the same output file.</w:t>
      </w:r>
    </w:p>
    <w:p w14:paraId="115B2945" w14:textId="77777777" w:rsidR="007061D7" w:rsidRDefault="007061D7" w:rsidP="007061D7">
      <w:pPr>
        <w:pStyle w:val="ListParagraph"/>
      </w:pPr>
    </w:p>
    <w:p w14:paraId="714AE580" w14:textId="54948964" w:rsidR="007061D7" w:rsidRDefault="007061D7" w:rsidP="007061D7">
      <w:pPr>
        <w:pStyle w:val="ListParagraph"/>
        <w:spacing w:after="0" w:line="240" w:lineRule="auto"/>
      </w:pPr>
      <w:r>
        <w:t xml:space="preserve">If </w:t>
      </w:r>
      <w:r w:rsidR="00A7549E">
        <w:t xml:space="preserve">not already available, </w:t>
      </w:r>
      <w:r>
        <w:t>the mo</w:t>
      </w:r>
      <w:r w:rsidR="00A7549E">
        <w:t>dules are to b</w:t>
      </w:r>
      <w:r>
        <w:t>e copied from online from the</w:t>
      </w:r>
      <w:r w:rsidR="00A7549E">
        <w:t xml:space="preserve"> </w:t>
      </w:r>
      <w:r>
        <w:t>“LCR-BCCRC/</w:t>
      </w:r>
      <w:proofErr w:type="spellStart"/>
      <w:r>
        <w:t>workflow_exploration</w:t>
      </w:r>
      <w:proofErr w:type="spellEnd"/>
      <w:r>
        <w:t xml:space="preserve">” </w:t>
      </w:r>
      <w:r w:rsidR="00A7549E">
        <w:t xml:space="preserve">private </w:t>
      </w:r>
      <w:r>
        <w:t>repository. Please download the entire Snakemake directory as it contains the modules directory, and this vignette expects “modules” to be a sub</w:t>
      </w:r>
      <w:r w:rsidR="00A7549E">
        <w:t>-</w:t>
      </w:r>
      <w:r>
        <w:t>directory. A direct link</w:t>
      </w:r>
      <w:r w:rsidR="00A7549E">
        <w:t xml:space="preserve"> to the repository</w:t>
      </w:r>
      <w:r>
        <w:t xml:space="preserve"> can be found below:</w:t>
      </w:r>
    </w:p>
    <w:p w14:paraId="61534A7F" w14:textId="77777777" w:rsidR="007061D7" w:rsidRDefault="007061D7" w:rsidP="007061D7">
      <w:pPr>
        <w:pStyle w:val="ListParagraph"/>
        <w:spacing w:after="0" w:line="240" w:lineRule="auto"/>
      </w:pPr>
    </w:p>
    <w:p w14:paraId="535DD2A9" w14:textId="77777777" w:rsidR="007061D7" w:rsidRDefault="007061D7" w:rsidP="007061D7">
      <w:pPr>
        <w:pStyle w:val="ListParagraph"/>
        <w:spacing w:after="0" w:line="240" w:lineRule="auto"/>
        <w:jc w:val="center"/>
        <w:rPr>
          <w:rStyle w:val="Hyperlink"/>
        </w:rPr>
      </w:pPr>
      <w:r>
        <w:t xml:space="preserve">Private: </w:t>
      </w:r>
      <w:hyperlink r:id="rId9" w:history="1">
        <w:r w:rsidRPr="00A92C73">
          <w:rPr>
            <w:rStyle w:val="Hyperlink"/>
          </w:rPr>
          <w:t>https://github.com/LCR-BCCRC/workflow_exploration</w:t>
        </w:r>
      </w:hyperlink>
    </w:p>
    <w:p w14:paraId="51678625" w14:textId="77777777" w:rsidR="007061D7" w:rsidRDefault="007061D7" w:rsidP="007061D7">
      <w:pPr>
        <w:pStyle w:val="ListParagraph"/>
        <w:spacing w:after="0" w:line="240" w:lineRule="auto"/>
      </w:pPr>
    </w:p>
    <w:p w14:paraId="0B9210BD" w14:textId="45A648D9" w:rsidR="007061D7" w:rsidRDefault="007061D7" w:rsidP="007061D7">
      <w:pPr>
        <w:pStyle w:val="ListParagraph"/>
        <w:spacing w:after="0" w:line="240" w:lineRule="auto"/>
        <w:rPr>
          <w:rStyle w:val="Hyperlink"/>
        </w:rPr>
      </w:pPr>
      <w:r>
        <w:t>The private re</w:t>
      </w:r>
      <w:r w:rsidR="00A7549E">
        <w:t>pository is actively maintained. For the purpose of transparency and accessibility, a public facing repository has been made available. It will not be actively maintained, and it reflects the state of the private code base at the end of development by the initial author</w:t>
      </w:r>
      <w:r>
        <w:t>. For those w</w:t>
      </w:r>
      <w:r w:rsidR="00A7549E">
        <w:t>ith access, please utilize the private repository</w:t>
      </w:r>
      <w:r>
        <w:t xml:space="preserve"> link above and </w:t>
      </w:r>
      <w:r w:rsidR="00A7549E">
        <w:t xml:space="preserve">get </w:t>
      </w:r>
      <w:r>
        <w:t>the most up-to-date vignette</w:t>
      </w:r>
      <w:r w:rsidR="00A7549E">
        <w:t>s</w:t>
      </w:r>
      <w:r>
        <w:t xml:space="preserve">. In the event you are not apart of the BC Cancer Agency and do not have access to the Lymphoid Cancer Research Departments private repository, please refer to this static copy of the repository and vignettes, which can be found a public repository hosted on the GitHub account of the initial author: </w:t>
      </w:r>
    </w:p>
    <w:p w14:paraId="7D98C739" w14:textId="77777777" w:rsidR="007061D7" w:rsidRDefault="007061D7" w:rsidP="007061D7">
      <w:pPr>
        <w:pStyle w:val="ListParagraph"/>
        <w:spacing w:after="0" w:line="240" w:lineRule="auto"/>
        <w:rPr>
          <w:rStyle w:val="Hyperlink"/>
        </w:rPr>
      </w:pPr>
    </w:p>
    <w:p w14:paraId="691FC81F" w14:textId="62314735" w:rsidR="007061D7" w:rsidRDefault="007061D7" w:rsidP="007061D7">
      <w:pPr>
        <w:pStyle w:val="ListParagraph"/>
        <w:spacing w:after="0" w:line="240" w:lineRule="auto"/>
        <w:jc w:val="center"/>
        <w:rPr>
          <w:rStyle w:val="Hyperlink"/>
        </w:rPr>
      </w:pPr>
      <w:r>
        <w:t xml:space="preserve">Public: </w:t>
      </w:r>
      <w:hyperlink r:id="rId10" w:history="1">
        <w:r w:rsidRPr="00F265C2">
          <w:rPr>
            <w:rStyle w:val="Hyperlink"/>
          </w:rPr>
          <w:t>https://github.com/tboyarski/BCCRC-Snakemake</w:t>
        </w:r>
      </w:hyperlink>
    </w:p>
    <w:p w14:paraId="1785B03F" w14:textId="77777777" w:rsidR="007061D7" w:rsidRDefault="007061D7" w:rsidP="007061D7">
      <w:pPr>
        <w:pStyle w:val="ListParagraph"/>
        <w:spacing w:after="0" w:line="240" w:lineRule="auto"/>
        <w:jc w:val="center"/>
      </w:pPr>
    </w:p>
    <w:p w14:paraId="2B156616" w14:textId="2682A806" w:rsidR="007061D7" w:rsidRDefault="007061D7" w:rsidP="007061D7">
      <w:pPr>
        <w:pStyle w:val="Heading2"/>
        <w:numPr>
          <w:ilvl w:val="0"/>
          <w:numId w:val="2"/>
        </w:numPr>
        <w:ind w:left="426" w:hanging="142"/>
      </w:pPr>
      <w:bookmarkStart w:id="3" w:name="_Toc491437438"/>
      <w:r>
        <w:lastRenderedPageBreak/>
        <w:t>Pre-Conditions</w:t>
      </w:r>
      <w:bookmarkEnd w:id="3"/>
    </w:p>
    <w:p w14:paraId="6EFA2C1C" w14:textId="77777777" w:rsidR="007061D7" w:rsidRDefault="007061D7" w:rsidP="007061D7">
      <w:pPr>
        <w:pStyle w:val="ListParagraph"/>
        <w:numPr>
          <w:ilvl w:val="0"/>
          <w:numId w:val="28"/>
        </w:numPr>
        <w:spacing w:after="0" w:line="240" w:lineRule="auto"/>
        <w:rPr>
          <w:rStyle w:val="BookTitle"/>
        </w:rPr>
      </w:pPr>
      <w:r>
        <w:rPr>
          <w:rStyle w:val="BookTitle"/>
        </w:rPr>
        <w:t>This vignette was validated using the core software listed in Table 2 below. The vignette will likely also work with the most up-to-date versions of the software listed, however, this is not guaranteed.</w:t>
      </w:r>
    </w:p>
    <w:p w14:paraId="0E7B3160" w14:textId="77777777" w:rsidR="007061D7" w:rsidRDefault="007061D7" w:rsidP="007061D7">
      <w:pPr>
        <w:spacing w:after="0" w:line="240" w:lineRule="auto"/>
        <w:rPr>
          <w:rStyle w:val="BookTitle"/>
        </w:rPr>
      </w:pPr>
    </w:p>
    <w:p w14:paraId="2721E573" w14:textId="136EAC54" w:rsidR="007061D7" w:rsidRDefault="007061D7" w:rsidP="007061D7">
      <w:pPr>
        <w:pStyle w:val="Caption"/>
        <w:keepNext/>
        <w:ind w:left="2268" w:right="1869"/>
      </w:pPr>
      <w:r>
        <w:t xml:space="preserve">Table </w:t>
      </w:r>
      <w:fldSimple w:instr=" SEQ Table \* ARABIC ">
        <w:r w:rsidR="00A94C67">
          <w:rPr>
            <w:noProof/>
          </w:rPr>
          <w:t>2</w:t>
        </w:r>
      </w:fldSimple>
      <w:r>
        <w:t>. Software versions utilized during the creation of this vignette. Newer versions are likely not to have redacted existing functionality, as such, it is highly likely that this vignette is compatible with the most up-to-date versions of the software listed.</w:t>
      </w:r>
    </w:p>
    <w:tbl>
      <w:tblPr>
        <w:tblStyle w:val="TableGrid"/>
        <w:tblW w:w="0" w:type="auto"/>
        <w:jc w:val="center"/>
        <w:tblLook w:val="04A0" w:firstRow="1" w:lastRow="0" w:firstColumn="1" w:lastColumn="0" w:noHBand="0" w:noVBand="1"/>
      </w:tblPr>
      <w:tblGrid>
        <w:gridCol w:w="1350"/>
        <w:gridCol w:w="1818"/>
        <w:gridCol w:w="2580"/>
      </w:tblGrid>
      <w:tr w:rsidR="007061D7" w14:paraId="774FAF81" w14:textId="77777777" w:rsidTr="007A1864">
        <w:trPr>
          <w:jc w:val="center"/>
        </w:trPr>
        <w:tc>
          <w:tcPr>
            <w:tcW w:w="1350" w:type="dxa"/>
            <w:shd w:val="clear" w:color="auto" w:fill="2F5496" w:themeFill="accent1" w:themeFillShade="BF"/>
            <w:vAlign w:val="center"/>
          </w:tcPr>
          <w:p w14:paraId="5A6C41BF" w14:textId="77777777" w:rsidR="007061D7" w:rsidRPr="00A80438" w:rsidRDefault="007061D7" w:rsidP="007A1864">
            <w:pPr>
              <w:jc w:val="center"/>
              <w:rPr>
                <w:rStyle w:val="BookTitle"/>
                <w:color w:val="FFFFFF" w:themeColor="background1"/>
              </w:rPr>
            </w:pPr>
            <w:r w:rsidRPr="00A80438">
              <w:rPr>
                <w:rStyle w:val="BookTitle"/>
                <w:color w:val="FFFFFF" w:themeColor="background1"/>
              </w:rPr>
              <w:t>Software</w:t>
            </w:r>
          </w:p>
        </w:tc>
        <w:tc>
          <w:tcPr>
            <w:tcW w:w="1818" w:type="dxa"/>
            <w:shd w:val="clear" w:color="auto" w:fill="2F5496" w:themeFill="accent1" w:themeFillShade="BF"/>
            <w:vAlign w:val="center"/>
          </w:tcPr>
          <w:p w14:paraId="0623157B" w14:textId="77777777" w:rsidR="007061D7" w:rsidRPr="00A80438" w:rsidRDefault="007061D7" w:rsidP="007A1864">
            <w:pPr>
              <w:jc w:val="center"/>
              <w:rPr>
                <w:rStyle w:val="BookTitle"/>
                <w:color w:val="FFFFFF" w:themeColor="background1"/>
              </w:rPr>
            </w:pPr>
            <w:r w:rsidRPr="00A80438">
              <w:rPr>
                <w:rStyle w:val="BookTitle"/>
                <w:color w:val="FFFFFF" w:themeColor="background1"/>
              </w:rPr>
              <w:t>Vignette Version</w:t>
            </w:r>
          </w:p>
        </w:tc>
        <w:tc>
          <w:tcPr>
            <w:tcW w:w="2580" w:type="dxa"/>
            <w:shd w:val="clear" w:color="auto" w:fill="2F5496" w:themeFill="accent1" w:themeFillShade="BF"/>
            <w:vAlign w:val="center"/>
          </w:tcPr>
          <w:p w14:paraId="0AFBC20A" w14:textId="77777777" w:rsidR="007061D7" w:rsidRPr="00A80438" w:rsidRDefault="007061D7" w:rsidP="007A1864">
            <w:pPr>
              <w:jc w:val="center"/>
              <w:rPr>
                <w:rStyle w:val="BookTitle"/>
                <w:color w:val="FFFFFF" w:themeColor="background1"/>
              </w:rPr>
            </w:pPr>
            <w:r w:rsidRPr="00A80438">
              <w:rPr>
                <w:rStyle w:val="BookTitle"/>
                <w:color w:val="FFFFFF" w:themeColor="background1"/>
              </w:rPr>
              <w:t>Theoretical Compatibility</w:t>
            </w:r>
          </w:p>
        </w:tc>
      </w:tr>
      <w:tr w:rsidR="007061D7" w14:paraId="192EA626" w14:textId="77777777" w:rsidTr="007A1864">
        <w:trPr>
          <w:jc w:val="center"/>
        </w:trPr>
        <w:tc>
          <w:tcPr>
            <w:tcW w:w="1350" w:type="dxa"/>
            <w:vAlign w:val="center"/>
          </w:tcPr>
          <w:p w14:paraId="470CD8B5" w14:textId="77777777" w:rsidR="007061D7" w:rsidRDefault="007061D7" w:rsidP="007A1864">
            <w:pPr>
              <w:jc w:val="center"/>
              <w:rPr>
                <w:rStyle w:val="BookTitle"/>
              </w:rPr>
            </w:pPr>
            <w:r>
              <w:rPr>
                <w:rStyle w:val="BookTitle"/>
              </w:rPr>
              <w:t>CentOS</w:t>
            </w:r>
          </w:p>
        </w:tc>
        <w:tc>
          <w:tcPr>
            <w:tcW w:w="1818" w:type="dxa"/>
            <w:vAlign w:val="center"/>
          </w:tcPr>
          <w:p w14:paraId="52E26082" w14:textId="77777777" w:rsidR="007061D7" w:rsidRDefault="007061D7" w:rsidP="007A1864">
            <w:pPr>
              <w:jc w:val="center"/>
              <w:rPr>
                <w:rStyle w:val="BookTitle"/>
              </w:rPr>
            </w:pPr>
            <w:r>
              <w:rPr>
                <w:rStyle w:val="BookTitle"/>
              </w:rPr>
              <w:t>5</w:t>
            </w:r>
          </w:p>
        </w:tc>
        <w:tc>
          <w:tcPr>
            <w:tcW w:w="2580" w:type="dxa"/>
            <w:vAlign w:val="center"/>
          </w:tcPr>
          <w:p w14:paraId="519D4360" w14:textId="77777777" w:rsidR="007061D7" w:rsidRDefault="007061D7" w:rsidP="007A1864">
            <w:pPr>
              <w:jc w:val="center"/>
              <w:rPr>
                <w:rStyle w:val="BookTitle"/>
              </w:rPr>
            </w:pPr>
            <w:r>
              <w:rPr>
                <w:rStyle w:val="BookTitle"/>
              </w:rPr>
              <w:t>6</w:t>
            </w:r>
          </w:p>
        </w:tc>
      </w:tr>
      <w:tr w:rsidR="007061D7" w14:paraId="45B87CE0" w14:textId="77777777" w:rsidTr="007A1864">
        <w:trPr>
          <w:jc w:val="center"/>
        </w:trPr>
        <w:tc>
          <w:tcPr>
            <w:tcW w:w="1350" w:type="dxa"/>
            <w:vAlign w:val="center"/>
          </w:tcPr>
          <w:p w14:paraId="2DA8C557" w14:textId="77777777" w:rsidR="007061D7" w:rsidRDefault="007061D7" w:rsidP="007A1864">
            <w:pPr>
              <w:jc w:val="center"/>
              <w:rPr>
                <w:rStyle w:val="BookTitle"/>
              </w:rPr>
            </w:pPr>
            <w:r>
              <w:rPr>
                <w:rStyle w:val="BookTitle"/>
              </w:rPr>
              <w:t>Python</w:t>
            </w:r>
          </w:p>
        </w:tc>
        <w:tc>
          <w:tcPr>
            <w:tcW w:w="1818" w:type="dxa"/>
            <w:vAlign w:val="center"/>
          </w:tcPr>
          <w:p w14:paraId="3EA763A9" w14:textId="77777777" w:rsidR="007061D7" w:rsidRDefault="007061D7" w:rsidP="007A1864">
            <w:pPr>
              <w:jc w:val="center"/>
              <w:rPr>
                <w:rStyle w:val="BookTitle"/>
              </w:rPr>
            </w:pPr>
            <w:r>
              <w:rPr>
                <w:rStyle w:val="BookTitle"/>
              </w:rPr>
              <w:t>3.5</w:t>
            </w:r>
          </w:p>
        </w:tc>
        <w:tc>
          <w:tcPr>
            <w:tcW w:w="2580" w:type="dxa"/>
            <w:vAlign w:val="center"/>
          </w:tcPr>
          <w:p w14:paraId="36A7280E" w14:textId="77777777" w:rsidR="007061D7" w:rsidRDefault="007061D7" w:rsidP="007A1864">
            <w:pPr>
              <w:jc w:val="center"/>
              <w:rPr>
                <w:rStyle w:val="BookTitle"/>
              </w:rPr>
            </w:pPr>
            <w:r>
              <w:rPr>
                <w:rStyle w:val="BookTitle"/>
              </w:rPr>
              <w:sym w:font="Symbol" w:char="F0B3"/>
            </w:r>
            <w:r>
              <w:rPr>
                <w:rStyle w:val="BookTitle"/>
              </w:rPr>
              <w:t>3.5</w:t>
            </w:r>
          </w:p>
        </w:tc>
      </w:tr>
      <w:tr w:rsidR="007061D7" w14:paraId="7DDBE4C7" w14:textId="77777777" w:rsidTr="007A1864">
        <w:trPr>
          <w:jc w:val="center"/>
        </w:trPr>
        <w:tc>
          <w:tcPr>
            <w:tcW w:w="1350" w:type="dxa"/>
            <w:vAlign w:val="center"/>
          </w:tcPr>
          <w:p w14:paraId="519B6468" w14:textId="77777777" w:rsidR="007061D7" w:rsidRDefault="007061D7" w:rsidP="007A1864">
            <w:pPr>
              <w:jc w:val="center"/>
              <w:rPr>
                <w:rStyle w:val="BookTitle"/>
              </w:rPr>
            </w:pPr>
            <w:r>
              <w:rPr>
                <w:rStyle w:val="BookTitle"/>
              </w:rPr>
              <w:t>Snakemake</w:t>
            </w:r>
          </w:p>
        </w:tc>
        <w:tc>
          <w:tcPr>
            <w:tcW w:w="1818" w:type="dxa"/>
            <w:vAlign w:val="center"/>
          </w:tcPr>
          <w:p w14:paraId="5167CB1D" w14:textId="77777777" w:rsidR="007061D7" w:rsidRDefault="007061D7" w:rsidP="007A1864">
            <w:pPr>
              <w:jc w:val="center"/>
              <w:rPr>
                <w:rStyle w:val="BookTitle"/>
              </w:rPr>
            </w:pPr>
            <w:r>
              <w:rPr>
                <w:rStyle w:val="BookTitle"/>
              </w:rPr>
              <w:t>3.10.1</w:t>
            </w:r>
          </w:p>
        </w:tc>
        <w:tc>
          <w:tcPr>
            <w:tcW w:w="2580" w:type="dxa"/>
            <w:vAlign w:val="center"/>
          </w:tcPr>
          <w:p w14:paraId="15E7EF81" w14:textId="77777777" w:rsidR="007061D7" w:rsidRDefault="007061D7" w:rsidP="007A1864">
            <w:pPr>
              <w:jc w:val="center"/>
              <w:rPr>
                <w:rStyle w:val="BookTitle"/>
              </w:rPr>
            </w:pPr>
            <w:r>
              <w:rPr>
                <w:rStyle w:val="BookTitle"/>
              </w:rPr>
              <w:sym w:font="Symbol" w:char="F0B3"/>
            </w:r>
            <w:r>
              <w:rPr>
                <w:rStyle w:val="BookTitle"/>
              </w:rPr>
              <w:t>3.10</w:t>
            </w:r>
          </w:p>
        </w:tc>
      </w:tr>
      <w:tr w:rsidR="007061D7" w14:paraId="579F4217" w14:textId="77777777" w:rsidTr="007A1864">
        <w:trPr>
          <w:jc w:val="center"/>
        </w:trPr>
        <w:tc>
          <w:tcPr>
            <w:tcW w:w="1350" w:type="dxa"/>
            <w:vAlign w:val="center"/>
          </w:tcPr>
          <w:p w14:paraId="77E499FB" w14:textId="77777777" w:rsidR="007061D7" w:rsidRDefault="007061D7" w:rsidP="007A1864">
            <w:pPr>
              <w:jc w:val="center"/>
              <w:rPr>
                <w:rStyle w:val="BookTitle"/>
              </w:rPr>
            </w:pPr>
            <w:r>
              <w:rPr>
                <w:rStyle w:val="BookTitle"/>
              </w:rPr>
              <w:t>DRMAA</w:t>
            </w:r>
          </w:p>
        </w:tc>
        <w:tc>
          <w:tcPr>
            <w:tcW w:w="1818" w:type="dxa"/>
            <w:vAlign w:val="center"/>
          </w:tcPr>
          <w:p w14:paraId="17F41D69" w14:textId="77777777" w:rsidR="007061D7" w:rsidRDefault="007061D7" w:rsidP="007A1864">
            <w:pPr>
              <w:jc w:val="center"/>
              <w:rPr>
                <w:rStyle w:val="BookTitle"/>
              </w:rPr>
            </w:pPr>
            <w:r>
              <w:rPr>
                <w:rStyle w:val="BookTitle"/>
              </w:rPr>
              <w:t>0.7.6</w:t>
            </w:r>
          </w:p>
        </w:tc>
        <w:tc>
          <w:tcPr>
            <w:tcW w:w="2580" w:type="dxa"/>
            <w:vAlign w:val="center"/>
          </w:tcPr>
          <w:p w14:paraId="0B18F5ED" w14:textId="77777777" w:rsidR="007061D7" w:rsidRDefault="007061D7" w:rsidP="007A1864">
            <w:pPr>
              <w:jc w:val="center"/>
              <w:rPr>
                <w:rStyle w:val="BookTitle"/>
              </w:rPr>
            </w:pPr>
            <w:r>
              <w:rPr>
                <w:rStyle w:val="BookTitle"/>
              </w:rPr>
              <w:sym w:font="Symbol" w:char="F0B3"/>
            </w:r>
            <w:r>
              <w:rPr>
                <w:rStyle w:val="BookTitle"/>
              </w:rPr>
              <w:t>0.7.6</w:t>
            </w:r>
          </w:p>
        </w:tc>
      </w:tr>
    </w:tbl>
    <w:p w14:paraId="13B740A7" w14:textId="77777777" w:rsidR="007061D7" w:rsidRDefault="007061D7" w:rsidP="007061D7">
      <w:pPr>
        <w:spacing w:after="0" w:line="240" w:lineRule="auto"/>
        <w:rPr>
          <w:rStyle w:val="BookTitle"/>
        </w:rPr>
      </w:pPr>
    </w:p>
    <w:p w14:paraId="78380767" w14:textId="02395A9D" w:rsidR="007061D7" w:rsidRDefault="007061D7" w:rsidP="007061D7">
      <w:pPr>
        <w:pStyle w:val="ListParagraph"/>
        <w:numPr>
          <w:ilvl w:val="0"/>
          <w:numId w:val="28"/>
        </w:numPr>
        <w:spacing w:after="0" w:line="240" w:lineRule="auto"/>
        <w:rPr>
          <w:rStyle w:val="BookTitle"/>
        </w:rPr>
      </w:pPr>
      <w:r>
        <w:rPr>
          <w:rStyle w:val="BookTitle"/>
        </w:rPr>
        <w:t xml:space="preserve">The </w:t>
      </w:r>
      <w:proofErr w:type="spellStart"/>
      <w:r>
        <w:rPr>
          <w:rStyle w:val="BookTitle"/>
        </w:rPr>
        <w:t>conda</w:t>
      </w:r>
      <w:proofErr w:type="spellEnd"/>
      <w:r>
        <w:rPr>
          <w:rStyle w:val="BookTitle"/>
        </w:rPr>
        <w:t xml:space="preserve"> environment was created using the following ‘.YML’ file. Except for the installation of Snakemake and Python, the dependencies listed are software required for the successful </w:t>
      </w:r>
      <w:r w:rsidRPr="00794244">
        <w:rPr>
          <w:rStyle w:val="BookTitle"/>
          <w:i/>
          <w:u w:val="single"/>
        </w:rPr>
        <w:t>execution</w:t>
      </w:r>
      <w:r>
        <w:rPr>
          <w:rStyle w:val="BookTitle"/>
        </w:rPr>
        <w:t xml:space="preserve"> and processing of the f</w:t>
      </w:r>
      <w:r w:rsidR="00794244">
        <w:rPr>
          <w:rStyle w:val="BookTitle"/>
        </w:rPr>
        <w:t xml:space="preserve">inalized pipeline; </w:t>
      </w:r>
      <w:r>
        <w:rPr>
          <w:rStyle w:val="BookTitle"/>
        </w:rPr>
        <w:t>however</w:t>
      </w:r>
      <w:r w:rsidR="00794244">
        <w:rPr>
          <w:rStyle w:val="BookTitle"/>
        </w:rPr>
        <w:t>, they are not</w:t>
      </w:r>
      <w:r>
        <w:rPr>
          <w:rStyle w:val="BookTitle"/>
        </w:rPr>
        <w:t xml:space="preserve"> required for the </w:t>
      </w:r>
      <w:r w:rsidRPr="00794244">
        <w:rPr>
          <w:rStyle w:val="BookTitle"/>
          <w:i/>
          <w:u w:val="single"/>
        </w:rPr>
        <w:t>generation</w:t>
      </w:r>
      <w:r>
        <w:rPr>
          <w:rStyle w:val="BookTitle"/>
        </w:rPr>
        <w:t xml:space="preserve"> of the Snakemake pipeline. </w:t>
      </w:r>
    </w:p>
    <w:p w14:paraId="1880F83A" w14:textId="77777777" w:rsidR="007061D7" w:rsidRDefault="007061D7" w:rsidP="007061D7">
      <w:pPr>
        <w:spacing w:after="0" w:line="240" w:lineRule="auto"/>
        <w:rPr>
          <w:rStyle w:val="BookTitle"/>
        </w:rPr>
      </w:pPr>
    </w:p>
    <w:p w14:paraId="26BF7BA6" w14:textId="77777777" w:rsidR="007061D7" w:rsidRPr="00C54956" w:rsidRDefault="007061D7" w:rsidP="007061D7">
      <w:pPr>
        <w:spacing w:after="0" w:line="240" w:lineRule="auto"/>
        <w:ind w:left="993"/>
        <w:rPr>
          <w:rStyle w:val="BookTitle"/>
        </w:rPr>
      </w:pPr>
      <w:r w:rsidRPr="00C54956">
        <w:rPr>
          <w:rStyle w:val="BookTitle"/>
        </w:rPr>
        <w:t xml:space="preserve">name: </w:t>
      </w:r>
      <w:proofErr w:type="spellStart"/>
      <w:r w:rsidRPr="00C54956">
        <w:rPr>
          <w:rStyle w:val="BookTitle"/>
        </w:rPr>
        <w:t>CentOS5</w:t>
      </w:r>
      <w:proofErr w:type="spellEnd"/>
      <w:r w:rsidRPr="00C54956">
        <w:rPr>
          <w:rStyle w:val="BookTitle"/>
        </w:rPr>
        <w:t>-Compatible</w:t>
      </w:r>
    </w:p>
    <w:p w14:paraId="1AF75A16" w14:textId="77777777" w:rsidR="007061D7" w:rsidRPr="00C54956" w:rsidRDefault="007061D7" w:rsidP="007061D7">
      <w:pPr>
        <w:spacing w:after="0" w:line="240" w:lineRule="auto"/>
        <w:ind w:left="993"/>
        <w:rPr>
          <w:rStyle w:val="BookTitle"/>
        </w:rPr>
      </w:pPr>
      <w:r w:rsidRPr="00C54956">
        <w:rPr>
          <w:rStyle w:val="BookTitle"/>
        </w:rPr>
        <w:t>channels:</w:t>
      </w:r>
    </w:p>
    <w:p w14:paraId="1E47BC1C" w14:textId="77777777" w:rsidR="007061D7" w:rsidRPr="00C54956" w:rsidRDefault="007061D7" w:rsidP="007061D7">
      <w:pPr>
        <w:spacing w:after="0" w:line="240" w:lineRule="auto"/>
        <w:ind w:left="993" w:firstLine="720"/>
        <w:rPr>
          <w:rStyle w:val="BookTitle"/>
        </w:rPr>
      </w:pPr>
      <w:r w:rsidRPr="00C54956">
        <w:rPr>
          <w:rStyle w:val="BookTitle"/>
        </w:rPr>
        <w:t xml:space="preserve">- </w:t>
      </w:r>
      <w:proofErr w:type="spellStart"/>
      <w:r w:rsidRPr="00C54956">
        <w:rPr>
          <w:rStyle w:val="BookTitle"/>
        </w:rPr>
        <w:t>bioconda</w:t>
      </w:r>
      <w:proofErr w:type="spellEnd"/>
    </w:p>
    <w:p w14:paraId="410847E7" w14:textId="77777777" w:rsidR="007061D7" w:rsidRPr="00C54956" w:rsidRDefault="007061D7" w:rsidP="007061D7">
      <w:pPr>
        <w:spacing w:after="0" w:line="240" w:lineRule="auto"/>
        <w:ind w:left="993" w:firstLine="720"/>
        <w:rPr>
          <w:rStyle w:val="BookTitle"/>
        </w:rPr>
      </w:pPr>
      <w:r w:rsidRPr="00C54956">
        <w:rPr>
          <w:rStyle w:val="BookTitle"/>
        </w:rPr>
        <w:t>- defaults</w:t>
      </w:r>
    </w:p>
    <w:p w14:paraId="75BB3890" w14:textId="77777777" w:rsidR="007061D7" w:rsidRPr="00C54956" w:rsidRDefault="007061D7" w:rsidP="007061D7">
      <w:pPr>
        <w:spacing w:after="0" w:line="240" w:lineRule="auto"/>
        <w:ind w:left="993"/>
        <w:rPr>
          <w:rStyle w:val="BookTitle"/>
        </w:rPr>
      </w:pPr>
      <w:r w:rsidRPr="00C54956">
        <w:rPr>
          <w:rStyle w:val="BookTitle"/>
        </w:rPr>
        <w:t>dependencies:</w:t>
      </w:r>
    </w:p>
    <w:p w14:paraId="2A75EFBD" w14:textId="77777777" w:rsidR="007061D7" w:rsidRPr="00C54956" w:rsidRDefault="007061D7" w:rsidP="007061D7">
      <w:pPr>
        <w:spacing w:after="0" w:line="240" w:lineRule="auto"/>
        <w:ind w:left="993" w:firstLine="720"/>
        <w:rPr>
          <w:rStyle w:val="BookTitle"/>
        </w:rPr>
      </w:pPr>
      <w:r w:rsidRPr="00C54956">
        <w:rPr>
          <w:rStyle w:val="BookTitle"/>
        </w:rPr>
        <w:t xml:space="preserve">- </w:t>
      </w:r>
      <w:proofErr w:type="spellStart"/>
      <w:r w:rsidRPr="00C54956">
        <w:rPr>
          <w:rStyle w:val="BookTitle"/>
        </w:rPr>
        <w:t>biobambam</w:t>
      </w:r>
      <w:proofErr w:type="spellEnd"/>
      <w:r w:rsidRPr="00C54956">
        <w:rPr>
          <w:rStyle w:val="BookTitle"/>
        </w:rPr>
        <w:t>=2.0.39=0</w:t>
      </w:r>
    </w:p>
    <w:p w14:paraId="097AF038" w14:textId="77777777" w:rsidR="007061D7" w:rsidRPr="00C54956" w:rsidRDefault="007061D7" w:rsidP="007061D7">
      <w:pPr>
        <w:spacing w:after="0" w:line="240" w:lineRule="auto"/>
        <w:ind w:left="993" w:firstLine="720"/>
        <w:rPr>
          <w:rStyle w:val="BookTitle"/>
        </w:rPr>
      </w:pPr>
      <w:r w:rsidRPr="00C54956">
        <w:rPr>
          <w:rStyle w:val="BookTitle"/>
        </w:rPr>
        <w:t>- bwa=0.7.13=0</w:t>
      </w:r>
    </w:p>
    <w:p w14:paraId="4C5E3D8E" w14:textId="77777777" w:rsidR="007061D7" w:rsidRPr="00C54956" w:rsidRDefault="007061D7" w:rsidP="007061D7">
      <w:pPr>
        <w:spacing w:after="0" w:line="240" w:lineRule="auto"/>
        <w:ind w:left="993" w:firstLine="720"/>
        <w:rPr>
          <w:rStyle w:val="BookTitle"/>
        </w:rPr>
      </w:pPr>
      <w:r w:rsidRPr="00C54956">
        <w:rPr>
          <w:rStyle w:val="BookTitle"/>
        </w:rPr>
        <w:t>- java-</w:t>
      </w:r>
      <w:proofErr w:type="spellStart"/>
      <w:r w:rsidRPr="00C54956">
        <w:rPr>
          <w:rStyle w:val="BookTitle"/>
        </w:rPr>
        <w:t>jdk</w:t>
      </w:r>
      <w:proofErr w:type="spellEnd"/>
      <w:r w:rsidRPr="00C54956">
        <w:rPr>
          <w:rStyle w:val="BookTitle"/>
        </w:rPr>
        <w:t>=8.0.92=0</w:t>
      </w:r>
    </w:p>
    <w:p w14:paraId="566C46AD" w14:textId="77777777" w:rsidR="007061D7" w:rsidRPr="00C54956" w:rsidRDefault="007061D7" w:rsidP="007061D7">
      <w:pPr>
        <w:spacing w:after="0" w:line="240" w:lineRule="auto"/>
        <w:ind w:left="993" w:firstLine="720"/>
        <w:rPr>
          <w:rStyle w:val="BookTitle"/>
        </w:rPr>
      </w:pPr>
      <w:r w:rsidRPr="00C54956">
        <w:rPr>
          <w:rStyle w:val="BookTitle"/>
        </w:rPr>
        <w:t xml:space="preserve">- </w:t>
      </w:r>
      <w:proofErr w:type="spellStart"/>
      <w:r w:rsidRPr="00C54956">
        <w:rPr>
          <w:rStyle w:val="BookTitle"/>
        </w:rPr>
        <w:t>picard</w:t>
      </w:r>
      <w:proofErr w:type="spellEnd"/>
      <w:r w:rsidRPr="00C54956">
        <w:rPr>
          <w:rStyle w:val="BookTitle"/>
        </w:rPr>
        <w:t>=2.7.1=</w:t>
      </w:r>
      <w:proofErr w:type="spellStart"/>
      <w:r w:rsidRPr="00C54956">
        <w:rPr>
          <w:rStyle w:val="BookTitle"/>
        </w:rPr>
        <w:t>py35_1</w:t>
      </w:r>
      <w:proofErr w:type="spellEnd"/>
    </w:p>
    <w:p w14:paraId="12E04FBD" w14:textId="77777777" w:rsidR="007061D7" w:rsidRPr="00C54956" w:rsidRDefault="007061D7" w:rsidP="007061D7">
      <w:pPr>
        <w:spacing w:after="0" w:line="240" w:lineRule="auto"/>
        <w:ind w:left="993" w:firstLine="720"/>
        <w:rPr>
          <w:rStyle w:val="BookTitle"/>
        </w:rPr>
      </w:pPr>
      <w:r w:rsidRPr="00C54956">
        <w:rPr>
          <w:rStyle w:val="BookTitle"/>
        </w:rPr>
        <w:t xml:space="preserve">- </w:t>
      </w:r>
      <w:proofErr w:type="spellStart"/>
      <w:r w:rsidRPr="00C54956">
        <w:rPr>
          <w:rStyle w:val="BookTitle"/>
        </w:rPr>
        <w:t>samtools</w:t>
      </w:r>
      <w:proofErr w:type="spellEnd"/>
      <w:r w:rsidRPr="00C54956">
        <w:rPr>
          <w:rStyle w:val="BookTitle"/>
        </w:rPr>
        <w:t>=0.1.18=0</w:t>
      </w:r>
    </w:p>
    <w:p w14:paraId="425FC6EC" w14:textId="77777777" w:rsidR="007061D7" w:rsidRPr="00C54956" w:rsidRDefault="007061D7" w:rsidP="007061D7">
      <w:pPr>
        <w:spacing w:after="0" w:line="240" w:lineRule="auto"/>
        <w:ind w:left="993" w:firstLine="720"/>
        <w:rPr>
          <w:rStyle w:val="BookTitle"/>
        </w:rPr>
      </w:pPr>
      <w:r>
        <w:rPr>
          <w:rStyle w:val="BookTitle"/>
        </w:rPr>
        <w:t xml:space="preserve">- </w:t>
      </w:r>
      <w:proofErr w:type="spellStart"/>
      <w:r>
        <w:rPr>
          <w:rStyle w:val="BookTitle"/>
        </w:rPr>
        <w:t>snakemake</w:t>
      </w:r>
      <w:proofErr w:type="spellEnd"/>
      <w:r>
        <w:rPr>
          <w:rStyle w:val="BookTitle"/>
        </w:rPr>
        <w:t>=3.12</w:t>
      </w:r>
      <w:r w:rsidRPr="00C54956">
        <w:rPr>
          <w:rStyle w:val="BookTitle"/>
        </w:rPr>
        <w:t>.1=</w:t>
      </w:r>
      <w:proofErr w:type="spellStart"/>
      <w:r w:rsidRPr="00C54956">
        <w:rPr>
          <w:rStyle w:val="BookTitle"/>
        </w:rPr>
        <w:t>py35_1</w:t>
      </w:r>
      <w:proofErr w:type="spellEnd"/>
    </w:p>
    <w:p w14:paraId="6F5F2D97" w14:textId="77777777" w:rsidR="007061D7" w:rsidRPr="00C54956" w:rsidRDefault="007061D7" w:rsidP="007061D7">
      <w:pPr>
        <w:spacing w:after="0" w:line="240" w:lineRule="auto"/>
        <w:ind w:left="993" w:firstLine="720"/>
        <w:rPr>
          <w:rStyle w:val="BookTitle"/>
        </w:rPr>
      </w:pPr>
      <w:r w:rsidRPr="00C54956">
        <w:rPr>
          <w:rStyle w:val="BookTitle"/>
        </w:rPr>
        <w:t xml:space="preserve">- </w:t>
      </w:r>
      <w:proofErr w:type="spellStart"/>
      <w:r w:rsidRPr="00C54956">
        <w:rPr>
          <w:rStyle w:val="BookTitle"/>
        </w:rPr>
        <w:t>snpeff</w:t>
      </w:r>
      <w:proofErr w:type="spellEnd"/>
      <w:r w:rsidRPr="00C54956">
        <w:rPr>
          <w:rStyle w:val="BookTitle"/>
        </w:rPr>
        <w:t>=</w:t>
      </w:r>
      <w:proofErr w:type="spellStart"/>
      <w:r w:rsidRPr="00C54956">
        <w:rPr>
          <w:rStyle w:val="BookTitle"/>
        </w:rPr>
        <w:t>4.1l</w:t>
      </w:r>
      <w:proofErr w:type="spellEnd"/>
      <w:r w:rsidRPr="00C54956">
        <w:rPr>
          <w:rStyle w:val="BookTitle"/>
        </w:rPr>
        <w:t>=0</w:t>
      </w:r>
    </w:p>
    <w:p w14:paraId="3164DC3D" w14:textId="77777777" w:rsidR="007061D7" w:rsidRPr="00C54956" w:rsidRDefault="007061D7" w:rsidP="007061D7">
      <w:pPr>
        <w:spacing w:after="0" w:line="240" w:lineRule="auto"/>
        <w:ind w:left="993" w:firstLine="720"/>
        <w:rPr>
          <w:rStyle w:val="BookTitle"/>
        </w:rPr>
      </w:pPr>
      <w:r w:rsidRPr="00C54956">
        <w:rPr>
          <w:rStyle w:val="BookTitle"/>
        </w:rPr>
        <w:t xml:space="preserve">- </w:t>
      </w:r>
      <w:proofErr w:type="spellStart"/>
      <w:r w:rsidRPr="00C54956">
        <w:rPr>
          <w:rStyle w:val="BookTitle"/>
        </w:rPr>
        <w:t>varscan</w:t>
      </w:r>
      <w:proofErr w:type="spellEnd"/>
      <w:r w:rsidRPr="00C54956">
        <w:rPr>
          <w:rStyle w:val="BookTitle"/>
        </w:rPr>
        <w:t>=2.4.0=0</w:t>
      </w:r>
    </w:p>
    <w:p w14:paraId="0561D6AC" w14:textId="77777777" w:rsidR="007061D7" w:rsidRPr="00C54956" w:rsidRDefault="007061D7" w:rsidP="007061D7">
      <w:pPr>
        <w:spacing w:after="0" w:line="240" w:lineRule="auto"/>
        <w:ind w:left="993" w:firstLine="720"/>
        <w:rPr>
          <w:rStyle w:val="BookTitle"/>
        </w:rPr>
      </w:pPr>
      <w:r w:rsidRPr="00C54956">
        <w:rPr>
          <w:rStyle w:val="BookTitle"/>
        </w:rPr>
        <w:t xml:space="preserve">- </w:t>
      </w:r>
      <w:proofErr w:type="spellStart"/>
      <w:r w:rsidRPr="00C54956">
        <w:rPr>
          <w:rStyle w:val="BookTitle"/>
        </w:rPr>
        <w:t>drmaa</w:t>
      </w:r>
      <w:proofErr w:type="spellEnd"/>
      <w:r w:rsidRPr="00C54956">
        <w:rPr>
          <w:rStyle w:val="BookTitle"/>
        </w:rPr>
        <w:t>=0.7.6=</w:t>
      </w:r>
      <w:proofErr w:type="spellStart"/>
      <w:r w:rsidRPr="00C54956">
        <w:rPr>
          <w:rStyle w:val="BookTitle"/>
        </w:rPr>
        <w:t>py35_0</w:t>
      </w:r>
      <w:proofErr w:type="spellEnd"/>
    </w:p>
    <w:p w14:paraId="1575350A" w14:textId="77777777" w:rsidR="007061D7" w:rsidRDefault="007061D7" w:rsidP="007061D7">
      <w:pPr>
        <w:spacing w:after="0" w:line="240" w:lineRule="auto"/>
        <w:ind w:left="993" w:firstLine="720"/>
        <w:rPr>
          <w:rStyle w:val="BookTitle"/>
        </w:rPr>
      </w:pPr>
      <w:r w:rsidRPr="00C54956">
        <w:rPr>
          <w:rStyle w:val="BookTitle"/>
        </w:rPr>
        <w:t>- python=3.5.1=5</w:t>
      </w:r>
    </w:p>
    <w:p w14:paraId="4C808F15" w14:textId="77777777" w:rsidR="007061D7" w:rsidRDefault="007061D7" w:rsidP="007061D7">
      <w:pPr>
        <w:spacing w:after="0" w:line="240" w:lineRule="auto"/>
        <w:rPr>
          <w:rStyle w:val="BookTitle"/>
        </w:rPr>
      </w:pPr>
    </w:p>
    <w:p w14:paraId="7AFDF948" w14:textId="26B80EB0" w:rsidR="007061D7" w:rsidRDefault="00794244" w:rsidP="007061D7">
      <w:pPr>
        <w:pStyle w:val="ListParagraph"/>
        <w:numPr>
          <w:ilvl w:val="0"/>
          <w:numId w:val="28"/>
        </w:numPr>
        <w:spacing w:after="0" w:line="240" w:lineRule="auto"/>
        <w:rPr>
          <w:rStyle w:val="BookTitle"/>
        </w:rPr>
      </w:pPr>
      <w:r>
        <w:rPr>
          <w:rStyle w:val="BookTitle"/>
        </w:rPr>
        <w:t xml:space="preserve">All white space formatting must be performed exclusively with spaces. </w:t>
      </w:r>
      <w:r w:rsidR="007061D7">
        <w:rPr>
          <w:rStyle w:val="BookTitle"/>
        </w:rPr>
        <w:t>The system requires that users do not use tab-indentation when editing or writing code. This can be established on a UNIX system by setting the following conditions in your ‘.</w:t>
      </w:r>
      <w:proofErr w:type="spellStart"/>
      <w:r w:rsidR="007061D7">
        <w:rPr>
          <w:rStyle w:val="BookTitle"/>
        </w:rPr>
        <w:t>vimrc</w:t>
      </w:r>
      <w:proofErr w:type="spellEnd"/>
      <w:r w:rsidR="007061D7">
        <w:rPr>
          <w:rStyle w:val="BookTitle"/>
        </w:rPr>
        <w:t>’ file.</w:t>
      </w:r>
    </w:p>
    <w:p w14:paraId="7C514B7E" w14:textId="77777777" w:rsidR="007061D7" w:rsidRDefault="007061D7" w:rsidP="007061D7">
      <w:pPr>
        <w:spacing w:after="0" w:line="240" w:lineRule="auto"/>
      </w:pPr>
    </w:p>
    <w:p w14:paraId="55CA2938" w14:textId="77777777" w:rsidR="007061D7" w:rsidRDefault="007061D7" w:rsidP="007061D7">
      <w:pPr>
        <w:spacing w:after="0" w:line="240" w:lineRule="auto"/>
        <w:ind w:left="720"/>
      </w:pPr>
      <w:r>
        <w:t>To use have tabs automatically converted into spaces:</w:t>
      </w:r>
    </w:p>
    <w:p w14:paraId="479C1A57" w14:textId="77777777" w:rsidR="007061D7" w:rsidRDefault="007061D7" w:rsidP="007061D7">
      <w:pPr>
        <w:spacing w:after="0" w:line="240" w:lineRule="auto"/>
        <w:ind w:left="720" w:firstLine="720"/>
      </w:pPr>
      <w:r>
        <w:t xml:space="preserve">set </w:t>
      </w:r>
      <w:proofErr w:type="spellStart"/>
      <w:r>
        <w:t>expandtab</w:t>
      </w:r>
      <w:proofErr w:type="spellEnd"/>
    </w:p>
    <w:p w14:paraId="4AAB6302" w14:textId="77777777" w:rsidR="007061D7" w:rsidRDefault="007061D7" w:rsidP="007061D7">
      <w:pPr>
        <w:spacing w:after="0" w:line="240" w:lineRule="auto"/>
        <w:ind w:left="720"/>
      </w:pPr>
    </w:p>
    <w:p w14:paraId="2C0210AE" w14:textId="77777777" w:rsidR="007061D7" w:rsidRDefault="007061D7" w:rsidP="007061D7">
      <w:pPr>
        <w:spacing w:after="0" w:line="240" w:lineRule="auto"/>
        <w:ind w:left="720"/>
      </w:pPr>
      <w:r>
        <w:t>To set the width of the tabs which are automatically converted into spaces:</w:t>
      </w:r>
    </w:p>
    <w:p w14:paraId="6646AB97" w14:textId="77777777" w:rsidR="007061D7" w:rsidRDefault="007061D7" w:rsidP="007061D7">
      <w:pPr>
        <w:spacing w:after="0" w:line="240" w:lineRule="auto"/>
        <w:ind w:left="720" w:firstLine="720"/>
      </w:pPr>
      <w:r>
        <w:t xml:space="preserve">set </w:t>
      </w:r>
      <w:proofErr w:type="spellStart"/>
      <w:r>
        <w:t>shiftwidth</w:t>
      </w:r>
      <w:proofErr w:type="spellEnd"/>
      <w:r>
        <w:t>=4</w:t>
      </w:r>
    </w:p>
    <w:p w14:paraId="4031AB87" w14:textId="77777777" w:rsidR="007061D7" w:rsidRDefault="007061D7" w:rsidP="007061D7">
      <w:pPr>
        <w:spacing w:after="0" w:line="240" w:lineRule="auto"/>
        <w:ind w:left="720" w:firstLine="720"/>
      </w:pPr>
      <w:r>
        <w:t xml:space="preserve">set </w:t>
      </w:r>
      <w:proofErr w:type="spellStart"/>
      <w:r>
        <w:t>tabstop</w:t>
      </w:r>
      <w:proofErr w:type="spellEnd"/>
      <w:r>
        <w:t>=4</w:t>
      </w:r>
    </w:p>
    <w:p w14:paraId="4C8E348E" w14:textId="77777777" w:rsidR="007061D7" w:rsidRDefault="007061D7" w:rsidP="007061D7">
      <w:pPr>
        <w:spacing w:after="0" w:line="240" w:lineRule="auto"/>
      </w:pPr>
    </w:p>
    <w:p w14:paraId="0B525332" w14:textId="404264B4" w:rsidR="007061D7" w:rsidRPr="007061D7" w:rsidRDefault="007061D7" w:rsidP="007061D7">
      <w:pPr>
        <w:spacing w:after="0" w:line="240" w:lineRule="auto"/>
        <w:rPr>
          <w:b/>
          <w:bCs/>
          <w:noProof/>
        </w:rPr>
      </w:pPr>
    </w:p>
    <w:p w14:paraId="0D31C9DC" w14:textId="77777777" w:rsidR="007061D7" w:rsidRDefault="007061D7">
      <w:pPr>
        <w:rPr>
          <w:rFonts w:asciiTheme="majorHAnsi" w:eastAsiaTheme="majorEastAsia" w:hAnsiTheme="majorHAnsi" w:cstheme="majorBidi"/>
          <w:color w:val="385623" w:themeColor="accent6" w:themeShade="80"/>
          <w:sz w:val="26"/>
          <w:szCs w:val="26"/>
          <w:u w:val="single"/>
        </w:rPr>
      </w:pPr>
      <w:r>
        <w:br w:type="page"/>
      </w:r>
    </w:p>
    <w:p w14:paraId="7EFE254A" w14:textId="06087309" w:rsidR="00CF79C8" w:rsidRDefault="00CF79C8" w:rsidP="00782ADC">
      <w:pPr>
        <w:pStyle w:val="Heading2"/>
        <w:numPr>
          <w:ilvl w:val="0"/>
          <w:numId w:val="2"/>
        </w:numPr>
        <w:ind w:left="426" w:hanging="142"/>
      </w:pPr>
      <w:bookmarkStart w:id="4" w:name="_Toc491437439"/>
      <w:r>
        <w:lastRenderedPageBreak/>
        <w:t>Snakemake module organization</w:t>
      </w:r>
      <w:bookmarkEnd w:id="4"/>
    </w:p>
    <w:p w14:paraId="49474119" w14:textId="2B1CACB0" w:rsidR="00877871" w:rsidRDefault="005C6E3B" w:rsidP="00877871">
      <w:pPr>
        <w:pStyle w:val="Quote"/>
        <w:ind w:left="720"/>
      </w:pPr>
      <w:r w:rsidRPr="00C442EA">
        <w:t xml:space="preserve">All Snakemake modules are to be stored within the modules </w:t>
      </w:r>
      <w:r w:rsidR="00F84289">
        <w:t>sub-</w:t>
      </w:r>
      <w:r w:rsidRPr="00C442EA">
        <w:t>directory</w:t>
      </w:r>
      <w:r w:rsidR="00F84289">
        <w:t xml:space="preserve"> of the Snakemake system</w:t>
      </w:r>
      <w:r w:rsidRPr="00C442EA">
        <w:t>. Inside the directory, modules are to be developed with the intent of high cohesion. This means that we must attempt to keep modules small and focused. Ea</w:t>
      </w:r>
      <w:r w:rsidR="00A84657">
        <w:t>ch module will have at minimum</w:t>
      </w:r>
      <w:r w:rsidR="00B27484">
        <w:t xml:space="preserve"> four</w:t>
      </w:r>
      <w:r w:rsidRPr="00C442EA">
        <w:t xml:space="preserve"> </w:t>
      </w:r>
      <w:r w:rsidR="00A84657">
        <w:t xml:space="preserve">files. The </w:t>
      </w:r>
      <w:r w:rsidR="00914656">
        <w:t xml:space="preserve">directory </w:t>
      </w:r>
      <w:r w:rsidR="00A84657">
        <w:t>st</w:t>
      </w:r>
      <w:r w:rsidR="00914656">
        <w:t xml:space="preserve">ructure is outlined in Figure 1, and below this is an explanation as to the purpose of each of the four file categories. </w:t>
      </w:r>
    </w:p>
    <w:p w14:paraId="3EA63358" w14:textId="4ABF88C7" w:rsidR="00877871" w:rsidRPr="00877871" w:rsidRDefault="00877871" w:rsidP="00877871"/>
    <w:p w14:paraId="0CDB4C33" w14:textId="42FAAF81" w:rsidR="00877871" w:rsidRDefault="00877871" w:rsidP="00877871">
      <w:pPr>
        <w:jc w:val="center"/>
      </w:pPr>
      <w:r>
        <w:rPr>
          <w:noProof/>
          <w:lang w:val="en-US"/>
        </w:rPr>
        <mc:AlternateContent>
          <mc:Choice Requires="wps">
            <w:drawing>
              <wp:anchor distT="0" distB="0" distL="114300" distR="114300" simplePos="0" relativeHeight="251740160" behindDoc="0" locked="0" layoutInCell="1" allowOverlap="1" wp14:anchorId="262BB4BE" wp14:editId="192BA732">
                <wp:simplePos x="0" y="0"/>
                <wp:positionH relativeFrom="column">
                  <wp:posOffset>1509395</wp:posOffset>
                </wp:positionH>
                <wp:positionV relativeFrom="paragraph">
                  <wp:posOffset>4453255</wp:posOffset>
                </wp:positionV>
                <wp:extent cx="3823335" cy="545465"/>
                <wp:effectExtent l="0" t="0" r="0" b="0"/>
                <wp:wrapThrough wrapText="bothSides">
                  <wp:wrapPolygon edited="0">
                    <wp:start x="0" y="0"/>
                    <wp:lineTo x="0" y="0"/>
                    <wp:lineTo x="0" y="0"/>
                  </wp:wrapPolygon>
                </wp:wrapThrough>
                <wp:docPr id="57" name="Text Box 57"/>
                <wp:cNvGraphicFramePr/>
                <a:graphic xmlns:a="http://schemas.openxmlformats.org/drawingml/2006/main">
                  <a:graphicData uri="http://schemas.microsoft.com/office/word/2010/wordprocessingShape">
                    <wps:wsp>
                      <wps:cNvSpPr txBox="1"/>
                      <wps:spPr>
                        <a:xfrm>
                          <a:off x="0" y="0"/>
                          <a:ext cx="3823335" cy="545465"/>
                        </a:xfrm>
                        <a:prstGeom prst="rect">
                          <a:avLst/>
                        </a:prstGeom>
                        <a:solidFill>
                          <a:prstClr val="white"/>
                        </a:solidFill>
                        <a:ln>
                          <a:noFill/>
                        </a:ln>
                        <a:effectLst/>
                      </wps:spPr>
                      <wps:txbx>
                        <w:txbxContent>
                          <w:p w14:paraId="6CF8F5EA" w14:textId="1055539C" w:rsidR="00A802AA" w:rsidRPr="00253CF9" w:rsidRDefault="00A802AA" w:rsidP="00877871">
                            <w:pPr>
                              <w:pStyle w:val="Caption"/>
                              <w:rPr>
                                <w:noProof/>
                                <w:sz w:val="22"/>
                                <w:szCs w:val="22"/>
                              </w:rPr>
                            </w:pPr>
                            <w:r>
                              <w:t xml:space="preserve">Figure </w:t>
                            </w:r>
                            <w:fldSimple w:instr=" SEQ Figure \* ARABIC ">
                              <w:r w:rsidR="00A94C67">
                                <w:rPr>
                                  <w:noProof/>
                                </w:rPr>
                                <w:t>1</w:t>
                              </w:r>
                            </w:fldSimple>
                            <w:r>
                              <w:t xml:space="preserve">. </w:t>
                            </w:r>
                            <w:r w:rsidRPr="00441E69">
                              <w:t>Tree structure of the</w:t>
                            </w:r>
                            <w:r>
                              <w:t xml:space="preserve"> beginning portion of</w:t>
                            </w:r>
                            <w:r w:rsidRPr="00441E69">
                              <w:t xml:space="preserve"> </w:t>
                            </w:r>
                            <w:r>
                              <w:t>‘</w:t>
                            </w:r>
                            <w:r w:rsidRPr="00441E69">
                              <w:t>module</w:t>
                            </w:r>
                            <w:r>
                              <w:t>s/, as of August 8th, 2017. Exemplifies that each module contains the four core files. Please note that ‘TEMPLATE/’ contains the ‘</w:t>
                            </w:r>
                            <w:proofErr w:type="spellStart"/>
                            <w:r>
                              <w:t>tPile</w:t>
                            </w:r>
                            <w:proofErr w:type="spellEnd"/>
                            <w:r>
                              <w:t>/’ directory for the module vignet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62BB4BE" id="_x0000_t202" coordsize="21600,21600" o:spt="202" path="m,l,21600r21600,l21600,xe">
                <v:stroke joinstyle="miter"/>
                <v:path gradientshapeok="t" o:connecttype="rect"/>
              </v:shapetype>
              <v:shape id="Text Box 57" o:spid="_x0000_s1026" type="#_x0000_t202" style="position:absolute;left:0;text-align:left;margin-left:118.85pt;margin-top:350.65pt;width:301.05pt;height:42.9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" stroked="f">
                <v:textbox style="mso-fit-shape-to-text:t" inset="0,0,0,0">
                  <w:txbxContent>
                    <w:p w14:paraId="6CF8F5EA" w14:textId="1055539C" w:rsidR="00A802AA" w:rsidRPr="00253CF9" w:rsidRDefault="00A802AA" w:rsidP="00877871">
                      <w:pPr>
                        <w:pStyle w:val="Caption"/>
                        <w:rPr>
                          <w:noProof/>
                          <w:sz w:val="22"/>
                          <w:szCs w:val="22"/>
                        </w:rPr>
                      </w:pPr>
                      <w:r>
                        <w:t xml:space="preserve">Figure </w:t>
                      </w:r>
                      <w:fldSimple w:instr=" SEQ Figure \* ARABIC ">
                        <w:r w:rsidR="00A94C67">
                          <w:rPr>
                            <w:noProof/>
                          </w:rPr>
                          <w:t>1</w:t>
                        </w:r>
                      </w:fldSimple>
                      <w:r>
                        <w:t xml:space="preserve">. </w:t>
                      </w:r>
                      <w:r w:rsidRPr="00441E69">
                        <w:t>Tree structure of the</w:t>
                      </w:r>
                      <w:r>
                        <w:t xml:space="preserve"> beginning portion of</w:t>
                      </w:r>
                      <w:r w:rsidRPr="00441E69">
                        <w:t xml:space="preserve"> </w:t>
                      </w:r>
                      <w:r>
                        <w:t>‘</w:t>
                      </w:r>
                      <w:r w:rsidRPr="00441E69">
                        <w:t>module</w:t>
                      </w:r>
                      <w:r>
                        <w:t>s/, as of August 8th, 2017. Exemplifies that each module contains the four core files. Please note that ‘TEMPLATE/’ contains the ‘</w:t>
                      </w:r>
                      <w:proofErr w:type="spellStart"/>
                      <w:r>
                        <w:t>tPile</w:t>
                      </w:r>
                      <w:proofErr w:type="spellEnd"/>
                      <w:r>
                        <w:t>/’ directory for the module vignette..</w:t>
                      </w:r>
                    </w:p>
                  </w:txbxContent>
                </v:textbox>
                <w10:wrap type="through"/>
              </v:shape>
            </w:pict>
          </mc:Fallback>
        </mc:AlternateContent>
      </w:r>
      <w:r>
        <w:rPr>
          <w:noProof/>
          <w:lang w:val="en-US"/>
        </w:rPr>
        <w:drawing>
          <wp:anchor distT="0" distB="0" distL="114300" distR="114300" simplePos="0" relativeHeight="251738112" behindDoc="1" locked="0" layoutInCell="1" allowOverlap="1" wp14:anchorId="36FD8343" wp14:editId="3AB9F6A4">
            <wp:simplePos x="0" y="0"/>
            <wp:positionH relativeFrom="column">
              <wp:posOffset>1509395</wp:posOffset>
            </wp:positionH>
            <wp:positionV relativeFrom="paragraph">
              <wp:posOffset>1905</wp:posOffset>
            </wp:positionV>
            <wp:extent cx="3823335" cy="4394274"/>
            <wp:effectExtent l="0" t="0" r="12065" b="0"/>
            <wp:wrapNone/>
            <wp:docPr id="56" name="Picture 56" descr="../../Desktop/Screen%20Shot%202017-08-08%20at%2010.17.44%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Screen%20Shot%202017-08-08%20at%2010.17.44%20AM.png"/>
                    <pic:cNvPicPr>
                      <a:picLocks noChangeAspect="1" noChangeArrowheads="1"/>
                    </pic:cNvPicPr>
                  </pic:nvPicPr>
                  <pic:blipFill rotWithShape="1">
                    <a:blip r:embed="rId11">
                      <a:extLst>
                        <a:ext uri="{28A0092B-C50C-407E-A947-70E740481C1C}">
                          <a14:useLocalDpi xmlns:a14="http://schemas.microsoft.com/office/drawing/2010/main" val="0"/>
                        </a:ext>
                      </a:extLst>
                    </a:blip>
                    <a:srcRect t="1097"/>
                    <a:stretch/>
                  </pic:blipFill>
                  <pic:spPr bwMode="auto">
                    <a:xfrm>
                      <a:off x="0" y="0"/>
                      <a:ext cx="3823335" cy="439427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406F08E" w14:textId="3F1572CE" w:rsidR="00877871" w:rsidRDefault="00877871" w:rsidP="00877871"/>
    <w:p w14:paraId="294761FC" w14:textId="7F97A678" w:rsidR="00877871" w:rsidRDefault="00877871" w:rsidP="00877871"/>
    <w:p w14:paraId="3286D7B1" w14:textId="77777777" w:rsidR="00877871" w:rsidRDefault="00877871" w:rsidP="00877871"/>
    <w:p w14:paraId="7A0D5E4A" w14:textId="538B4CF5" w:rsidR="00877871" w:rsidRDefault="00877871" w:rsidP="00877871"/>
    <w:p w14:paraId="6DE7378A" w14:textId="5C2AAAAE" w:rsidR="00877871" w:rsidRDefault="00877871" w:rsidP="00877871"/>
    <w:p w14:paraId="176E9CE1" w14:textId="77777777" w:rsidR="00877871" w:rsidRDefault="00877871" w:rsidP="00877871"/>
    <w:p w14:paraId="0985180B" w14:textId="77777777" w:rsidR="00877871" w:rsidRDefault="00877871" w:rsidP="00877871"/>
    <w:p w14:paraId="51F8093B" w14:textId="77777777" w:rsidR="00877871" w:rsidRDefault="00877871" w:rsidP="00877871"/>
    <w:p w14:paraId="3386EEDB" w14:textId="77777777" w:rsidR="00877871" w:rsidRDefault="00877871" w:rsidP="00877871"/>
    <w:p w14:paraId="5A8619E7" w14:textId="77777777" w:rsidR="00877871" w:rsidRDefault="00877871" w:rsidP="00877871"/>
    <w:p w14:paraId="659CA4A8" w14:textId="77777777" w:rsidR="00877871" w:rsidRDefault="00877871" w:rsidP="00877871"/>
    <w:p w14:paraId="4565B6E5" w14:textId="77777777" w:rsidR="00877871" w:rsidRDefault="00877871" w:rsidP="00877871"/>
    <w:p w14:paraId="6A263E50" w14:textId="77777777" w:rsidR="00877871" w:rsidRDefault="00877871" w:rsidP="00877871"/>
    <w:p w14:paraId="58317C12" w14:textId="77777777" w:rsidR="00877871" w:rsidRDefault="00877871" w:rsidP="00877871"/>
    <w:p w14:paraId="7D71A5C9" w14:textId="77777777" w:rsidR="00877871" w:rsidRDefault="00877871" w:rsidP="00877871"/>
    <w:p w14:paraId="0BF21BC4" w14:textId="77777777" w:rsidR="00877871" w:rsidRDefault="00877871" w:rsidP="00877871"/>
    <w:p w14:paraId="621FD889" w14:textId="77777777" w:rsidR="00877871" w:rsidRDefault="00877871" w:rsidP="00877871"/>
    <w:p w14:paraId="0F34D7C3" w14:textId="26C09026" w:rsidR="0077189F" w:rsidRPr="00915EE0" w:rsidRDefault="003C601F" w:rsidP="0077189F">
      <w:pPr>
        <w:spacing w:after="0" w:line="240" w:lineRule="auto"/>
        <w:ind w:left="709"/>
        <w:rPr>
          <w:u w:val="single"/>
        </w:rPr>
      </w:pPr>
      <w:r>
        <w:rPr>
          <w:u w:val="single"/>
        </w:rPr>
        <w:t xml:space="preserve">Module </w:t>
      </w:r>
      <w:r w:rsidR="0077189F" w:rsidRPr="00915EE0">
        <w:rPr>
          <w:u w:val="single"/>
        </w:rPr>
        <w:t>Core files:</w:t>
      </w:r>
    </w:p>
    <w:p w14:paraId="7945FBA0" w14:textId="77777777" w:rsidR="0077189F" w:rsidRDefault="0077189F" w:rsidP="0077189F">
      <w:pPr>
        <w:pStyle w:val="ListParagraph"/>
        <w:numPr>
          <w:ilvl w:val="0"/>
          <w:numId w:val="3"/>
        </w:numPr>
        <w:spacing w:after="0" w:line="240" w:lineRule="auto"/>
        <w:ind w:left="1418"/>
      </w:pPr>
      <w:r w:rsidRPr="0003704E">
        <w:rPr>
          <w:b/>
        </w:rPr>
        <w:t>README.md</w:t>
      </w:r>
      <w:r>
        <w:t xml:space="preserve"> – A read-me file written in markdown format.</w:t>
      </w:r>
    </w:p>
    <w:p w14:paraId="0CD31447" w14:textId="0F91391C" w:rsidR="0077189F" w:rsidRDefault="0077189F" w:rsidP="0077189F">
      <w:pPr>
        <w:pStyle w:val="ListParagraph"/>
        <w:numPr>
          <w:ilvl w:val="0"/>
          <w:numId w:val="3"/>
        </w:numPr>
        <w:spacing w:after="0" w:line="240" w:lineRule="auto"/>
        <w:ind w:left="1418"/>
      </w:pPr>
      <w:r w:rsidRPr="0003704E">
        <w:rPr>
          <w:b/>
        </w:rPr>
        <w:t>module</w:t>
      </w:r>
      <w:r>
        <w:rPr>
          <w:b/>
        </w:rPr>
        <w:t>N</w:t>
      </w:r>
      <w:r w:rsidRPr="0003704E">
        <w:rPr>
          <w:b/>
        </w:rPr>
        <w:t>.py</w:t>
      </w:r>
      <w:r>
        <w:t xml:space="preserve"> – A python script w</w:t>
      </w:r>
      <w:r w:rsidR="00877871">
        <w:t xml:space="preserve">hich accepts the names of the YAML file, </w:t>
      </w:r>
      <w:r>
        <w:t xml:space="preserve">JSON file, and </w:t>
      </w:r>
      <w:proofErr w:type="spellStart"/>
      <w:r>
        <w:t>Snakefile</w:t>
      </w:r>
      <w:proofErr w:type="spellEnd"/>
      <w:r>
        <w:t xml:space="preserve">. It will act as </w:t>
      </w:r>
      <w:r w:rsidR="00877871">
        <w:t>a script to populate the YAML file, JSON</w:t>
      </w:r>
      <w:r>
        <w:t xml:space="preserve"> file, and </w:t>
      </w:r>
      <w:proofErr w:type="spellStart"/>
      <w:r>
        <w:t>Snakefile</w:t>
      </w:r>
      <w:proofErr w:type="spellEnd"/>
      <w:r>
        <w:t>.</w:t>
      </w:r>
    </w:p>
    <w:p w14:paraId="18BD91AE" w14:textId="14F766FF" w:rsidR="0077189F" w:rsidRDefault="0077189F" w:rsidP="0077189F">
      <w:pPr>
        <w:pStyle w:val="ListParagraph"/>
        <w:numPr>
          <w:ilvl w:val="0"/>
          <w:numId w:val="3"/>
        </w:numPr>
        <w:spacing w:after="0" w:line="240" w:lineRule="auto"/>
        <w:ind w:left="1418"/>
      </w:pPr>
      <w:proofErr w:type="spellStart"/>
      <w:r w:rsidRPr="0003704E">
        <w:rPr>
          <w:b/>
        </w:rPr>
        <w:t>moduleN_INCLUDE</w:t>
      </w:r>
      <w:proofErr w:type="spellEnd"/>
      <w:r w:rsidR="00634CA1">
        <w:t xml:space="preserve"> – The Snakemake file</w:t>
      </w:r>
      <w:r>
        <w:t xml:space="preserve"> to be included into the pipeline. </w:t>
      </w:r>
      <w:r w:rsidR="00A31D92">
        <w:t>It contains no rules</w:t>
      </w:r>
      <w:r w:rsidR="00914656">
        <w:t>;</w:t>
      </w:r>
      <w:r w:rsidR="00A31D92">
        <w:t xml:space="preserve"> rather, it c</w:t>
      </w:r>
      <w:r>
        <w:t>ontains submodule ‘</w:t>
      </w:r>
      <w:r w:rsidR="00914656">
        <w:t>include:</w:t>
      </w:r>
      <w:r>
        <w:t>’ statements and a significant description for each submodule</w:t>
      </w:r>
      <w:r w:rsidR="00634CA1">
        <w:t xml:space="preserve"> contained</w:t>
      </w:r>
      <w:r>
        <w:t>.</w:t>
      </w:r>
      <w:r w:rsidR="00A31D92">
        <w:t xml:space="preserve"> It may also contain control flow in the form of python conditionals or Snakemake “</w:t>
      </w:r>
      <w:proofErr w:type="spellStart"/>
      <w:r w:rsidR="00A31D92">
        <w:t>ruleorder</w:t>
      </w:r>
      <w:proofErr w:type="spellEnd"/>
      <w:r w:rsidR="00A31D92">
        <w:t>”.</w:t>
      </w:r>
    </w:p>
    <w:p w14:paraId="3B8A884B" w14:textId="3BEA10C7" w:rsidR="0077189F" w:rsidRDefault="0077189F" w:rsidP="0077189F">
      <w:pPr>
        <w:pStyle w:val="ListParagraph"/>
        <w:numPr>
          <w:ilvl w:val="0"/>
          <w:numId w:val="3"/>
        </w:numPr>
        <w:spacing w:after="0" w:line="240" w:lineRule="auto"/>
        <w:ind w:left="1418"/>
      </w:pPr>
      <w:proofErr w:type="spellStart"/>
      <w:r>
        <w:rPr>
          <w:b/>
        </w:rPr>
        <w:t>subModuleA</w:t>
      </w:r>
      <w:proofErr w:type="spellEnd"/>
      <w:r>
        <w:rPr>
          <w:b/>
        </w:rPr>
        <w:t xml:space="preserve"> </w:t>
      </w:r>
      <w:r>
        <w:t>– Isolation of a single rule, with the potential to possess supporting functions for the Snakemake input directive or for pyt</w:t>
      </w:r>
      <w:r w:rsidR="00634CA1">
        <w:t>hon processing elsewhere during execution</w:t>
      </w:r>
      <w:r>
        <w:t xml:space="preserve">. </w:t>
      </w:r>
    </w:p>
    <w:p w14:paraId="3FFF0A90" w14:textId="77777777" w:rsidR="0077189F" w:rsidRDefault="0077189F" w:rsidP="00B1627A">
      <w:pPr>
        <w:pStyle w:val="Quote"/>
        <w:ind w:left="1219" w:hanging="510"/>
        <w:rPr>
          <w:u w:val="single"/>
        </w:rPr>
      </w:pPr>
    </w:p>
    <w:p w14:paraId="7E6D095A" w14:textId="77777777" w:rsidR="007061D7" w:rsidRDefault="007061D7">
      <w:pPr>
        <w:rPr>
          <w:rFonts w:asciiTheme="majorHAnsi" w:eastAsiaTheme="majorEastAsia" w:hAnsiTheme="majorHAnsi" w:cstheme="majorBidi"/>
          <w:color w:val="385623" w:themeColor="accent6" w:themeShade="80"/>
          <w:sz w:val="26"/>
          <w:szCs w:val="26"/>
          <w:u w:val="single"/>
        </w:rPr>
      </w:pPr>
      <w:r>
        <w:br w:type="page"/>
      </w:r>
    </w:p>
    <w:p w14:paraId="40121005" w14:textId="0201141B" w:rsidR="007B01F5" w:rsidRDefault="007B01F5" w:rsidP="00782ADC">
      <w:pPr>
        <w:pStyle w:val="Heading2"/>
        <w:numPr>
          <w:ilvl w:val="0"/>
          <w:numId w:val="2"/>
        </w:numPr>
        <w:ind w:left="426" w:hanging="142"/>
      </w:pPr>
      <w:bookmarkStart w:id="5" w:name="_Toc491437440"/>
      <w:r>
        <w:lastRenderedPageBreak/>
        <w:t>Workspace organization</w:t>
      </w:r>
      <w:bookmarkEnd w:id="5"/>
    </w:p>
    <w:p w14:paraId="3E3BC55B" w14:textId="51FC9F40" w:rsidR="00421456" w:rsidRDefault="00C442EA" w:rsidP="00421456">
      <w:pPr>
        <w:pStyle w:val="Quote"/>
      </w:pPr>
      <w:r>
        <w:t xml:space="preserve">The </w:t>
      </w:r>
      <w:r w:rsidR="00165134">
        <w:t xml:space="preserve">code </w:t>
      </w:r>
      <w:r>
        <w:t xml:space="preserve">was developed in such a manner that the working directory may be located anywhere. </w:t>
      </w:r>
      <w:r w:rsidR="00670237">
        <w:t>Before we discuss how to create workspace with the assi</w:t>
      </w:r>
      <w:r w:rsidR="00BE05B7">
        <w:t xml:space="preserve">stance of </w:t>
      </w:r>
      <w:proofErr w:type="spellStart"/>
      <w:r w:rsidR="00BE05B7">
        <w:t>py_startHERE</w:t>
      </w:r>
      <w:proofErr w:type="spellEnd"/>
      <w:r w:rsidR="00BE05B7">
        <w:t xml:space="preserve">, </w:t>
      </w:r>
      <w:proofErr w:type="spellStart"/>
      <w:r w:rsidR="00BE05B7">
        <w:t>py_buildFILES</w:t>
      </w:r>
      <w:proofErr w:type="spellEnd"/>
      <w:r w:rsidR="00670237">
        <w:t xml:space="preserve">, and buildPipe.py, we will first establish what a workspace consists of. </w:t>
      </w:r>
    </w:p>
    <w:p w14:paraId="57142A93" w14:textId="77777777" w:rsidR="00421456" w:rsidRDefault="00421456" w:rsidP="00421456">
      <w:pPr>
        <w:spacing w:after="0" w:line="240" w:lineRule="auto"/>
      </w:pPr>
    </w:p>
    <w:p w14:paraId="48DFB61E" w14:textId="0205B7DE" w:rsidR="00421456" w:rsidRDefault="00421456" w:rsidP="007061D7">
      <w:pPr>
        <w:pStyle w:val="Quote"/>
      </w:pPr>
      <w:r>
        <w:t>Aside from the input source files provided by the user, all files and folders within the workspace will be created by python scripts</w:t>
      </w:r>
      <w:r w:rsidR="00BE05B7">
        <w:t xml:space="preserve"> or by Snakemake</w:t>
      </w:r>
      <w:r>
        <w:t xml:space="preserve">. </w:t>
      </w:r>
      <w:r w:rsidR="007061D7">
        <w:t xml:space="preserve">An actual workspace generated using buildPipe.py is shown in Figure 2. </w:t>
      </w:r>
      <w:r w:rsidR="00BE05B7">
        <w:t xml:space="preserve">The standardized starting structure of a </w:t>
      </w:r>
      <w:r>
        <w:t xml:space="preserve">hypothetical </w:t>
      </w:r>
      <w:r w:rsidR="00914656">
        <w:t xml:space="preserve">workspace </w:t>
      </w:r>
      <w:r>
        <w:t xml:space="preserve">directory </w:t>
      </w:r>
      <w:r w:rsidR="007061D7">
        <w:t>is outlined in Figure 3.</w:t>
      </w:r>
      <w:r>
        <w:t xml:space="preserve"> </w:t>
      </w:r>
      <w:r>
        <w:br/>
      </w:r>
    </w:p>
    <w:p w14:paraId="0FBC4D4A" w14:textId="495A8845" w:rsidR="00421456" w:rsidRPr="00463B02" w:rsidRDefault="00421456" w:rsidP="00421456">
      <w:pPr>
        <w:pStyle w:val="Quote"/>
        <w:rPr>
          <w:i/>
        </w:rPr>
      </w:pPr>
      <w:r w:rsidRPr="00421456">
        <w:rPr>
          <w:b/>
        </w:rPr>
        <w:t>**NOTE**</w:t>
      </w:r>
      <w:r>
        <w:t xml:space="preserve"> </w:t>
      </w:r>
      <w:r w:rsidRPr="00463B02">
        <w:rPr>
          <w:i/>
        </w:rPr>
        <w:t xml:space="preserve">Users are expected to provide their own input files, typically in the format of ‘.bam’ files. </w:t>
      </w:r>
    </w:p>
    <w:p w14:paraId="4F3FAA14" w14:textId="77777777" w:rsidR="00DA1B34" w:rsidRDefault="00DA1B34" w:rsidP="00C442EA">
      <w:pPr>
        <w:spacing w:after="0" w:line="240" w:lineRule="auto"/>
      </w:pPr>
    </w:p>
    <w:p w14:paraId="35A5F8EE" w14:textId="503F555D" w:rsidR="00DA1B34" w:rsidRDefault="007061D7" w:rsidP="007061D7">
      <w:pPr>
        <w:spacing w:after="0" w:line="240" w:lineRule="auto"/>
        <w:jc w:val="center"/>
      </w:pPr>
      <w:r>
        <w:rPr>
          <w:noProof/>
          <w:lang w:val="en-US"/>
        </w:rPr>
        <w:drawing>
          <wp:inline distT="0" distB="0" distL="0" distR="0" wp14:anchorId="28BAC35A" wp14:editId="1FE5231F">
            <wp:extent cx="5838825" cy="3100108"/>
            <wp:effectExtent l="0" t="0" r="0" b="5080"/>
            <wp:docPr id="198" name="Picture 198" descr="../../Desktop/Screen%20Shot%202017-08-08%20at%2010.40.33%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20Shot%202017-08-08%20at%2010.40.33%20AM.pn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008" b="5338"/>
                    <a:stretch/>
                  </pic:blipFill>
                  <pic:spPr bwMode="auto">
                    <a:xfrm>
                      <a:off x="0" y="0"/>
                      <a:ext cx="5848651" cy="3105325"/>
                    </a:xfrm>
                    <a:prstGeom prst="rect">
                      <a:avLst/>
                    </a:prstGeom>
                    <a:noFill/>
                    <a:ln>
                      <a:noFill/>
                    </a:ln>
                    <a:extLst>
                      <a:ext uri="{53640926-AAD7-44D8-BBD7-CCE9431645EC}">
                        <a14:shadowObscured xmlns:a14="http://schemas.microsoft.com/office/drawing/2010/main"/>
                      </a:ext>
                    </a:extLst>
                  </pic:spPr>
                </pic:pic>
              </a:graphicData>
            </a:graphic>
          </wp:inline>
        </w:drawing>
      </w:r>
    </w:p>
    <w:p w14:paraId="0FEA1BB8" w14:textId="0D9AE6B5" w:rsidR="00DA1B34" w:rsidRDefault="00DA1B34" w:rsidP="001A3966">
      <w:pPr>
        <w:keepNext/>
        <w:spacing w:after="0" w:line="240" w:lineRule="auto"/>
        <w:jc w:val="center"/>
      </w:pPr>
    </w:p>
    <w:p w14:paraId="59748BFC" w14:textId="3F9F267A" w:rsidR="00DA1B34" w:rsidRDefault="00DA1B34" w:rsidP="00DA1B34">
      <w:pPr>
        <w:pStyle w:val="Caption"/>
      </w:pPr>
      <w:r>
        <w:t xml:space="preserve">Figure </w:t>
      </w:r>
      <w:fldSimple w:instr=" SEQ Figure \* ARABIC ">
        <w:r w:rsidR="00A94C67">
          <w:rPr>
            <w:noProof/>
          </w:rPr>
          <w:t>2</w:t>
        </w:r>
      </w:fldSimple>
      <w:r>
        <w:t xml:space="preserve">. </w:t>
      </w:r>
      <w:r w:rsidRPr="009C1693">
        <w:t>St</w:t>
      </w:r>
      <w:r>
        <w:t xml:space="preserve">arting tree structure of workspace immediately after its creation using </w:t>
      </w:r>
      <w:proofErr w:type="spellStart"/>
      <w:r>
        <w:t>py_startHERE</w:t>
      </w:r>
      <w:proofErr w:type="spellEnd"/>
      <w:r w:rsidRPr="009C1693">
        <w:t>. The variety of linkages is to demonstrate what is acceptable and enco</w:t>
      </w:r>
      <w:r>
        <w:t xml:space="preserve">uraged as to promote the sharing of files and stringent use of disk space. The </w:t>
      </w:r>
      <w:proofErr w:type="spellStart"/>
      <w:r>
        <w:t>sym</w:t>
      </w:r>
      <w:proofErr w:type="spellEnd"/>
      <w:r>
        <w:t>-linked files in ‘</w:t>
      </w:r>
      <w:proofErr w:type="spellStart"/>
      <w:r>
        <w:t>rawBam</w:t>
      </w:r>
      <w:proofErr w:type="spellEnd"/>
      <w:r>
        <w:t>/’ and ‘Parts/’are provided as example files to allow the directed acyclic graph to be generated easily from. Users are expected to replace the contents of ‘</w:t>
      </w:r>
      <w:proofErr w:type="spellStart"/>
      <w:r>
        <w:t>rawBam</w:t>
      </w:r>
      <w:proofErr w:type="spellEnd"/>
      <w:r>
        <w:t xml:space="preserve">/’ with input files specific to their own project. </w:t>
      </w:r>
    </w:p>
    <w:p w14:paraId="41A006D6" w14:textId="77777777" w:rsidR="003C601F" w:rsidRDefault="003C601F" w:rsidP="003C601F">
      <w:pPr>
        <w:spacing w:after="0" w:line="240" w:lineRule="auto"/>
        <w:ind w:left="709"/>
        <w:rPr>
          <w:u w:val="single"/>
        </w:rPr>
      </w:pPr>
    </w:p>
    <w:p w14:paraId="6F6BBF3E" w14:textId="3951A2D1" w:rsidR="003C601F" w:rsidRPr="00915EE0" w:rsidRDefault="003C601F" w:rsidP="003C601F">
      <w:pPr>
        <w:spacing w:after="0" w:line="240" w:lineRule="auto"/>
        <w:ind w:left="709"/>
        <w:rPr>
          <w:u w:val="single"/>
        </w:rPr>
      </w:pPr>
      <w:r>
        <w:rPr>
          <w:u w:val="single"/>
        </w:rPr>
        <w:t xml:space="preserve">Workspace </w:t>
      </w:r>
      <w:r w:rsidRPr="00915EE0">
        <w:rPr>
          <w:u w:val="single"/>
        </w:rPr>
        <w:t>Core files:</w:t>
      </w:r>
    </w:p>
    <w:p w14:paraId="1394A20A" w14:textId="77777777" w:rsidR="003C601F" w:rsidRDefault="003C601F" w:rsidP="003C601F">
      <w:pPr>
        <w:pStyle w:val="ListParagraph"/>
        <w:numPr>
          <w:ilvl w:val="0"/>
          <w:numId w:val="3"/>
        </w:numPr>
        <w:spacing w:after="0" w:line="240" w:lineRule="auto"/>
        <w:ind w:left="1418"/>
      </w:pPr>
      <w:r w:rsidRPr="0003704E">
        <w:rPr>
          <w:b/>
        </w:rPr>
        <w:t>README.md</w:t>
      </w:r>
      <w:r>
        <w:t xml:space="preserve"> – A read-me file written in markdown format.</w:t>
      </w:r>
    </w:p>
    <w:p w14:paraId="48191E7E" w14:textId="77777777" w:rsidR="003C601F" w:rsidRDefault="003C601F" w:rsidP="003C601F">
      <w:pPr>
        <w:pStyle w:val="ListParagraph"/>
        <w:numPr>
          <w:ilvl w:val="0"/>
          <w:numId w:val="3"/>
        </w:numPr>
        <w:spacing w:after="0" w:line="240" w:lineRule="auto"/>
        <w:ind w:left="1418"/>
      </w:pPr>
      <w:proofErr w:type="spellStart"/>
      <w:r>
        <w:rPr>
          <w:b/>
        </w:rPr>
        <w:t>Snakefile</w:t>
      </w:r>
      <w:proofErr w:type="spellEnd"/>
      <w:r>
        <w:rPr>
          <w:b/>
        </w:rPr>
        <w:t xml:space="preserve"> </w:t>
      </w:r>
      <w:r>
        <w:t>– Snakemake driver file; responsible for executing the pipeline.</w:t>
      </w:r>
    </w:p>
    <w:p w14:paraId="06B39ED8" w14:textId="77777777" w:rsidR="003C601F" w:rsidRDefault="003C601F" w:rsidP="003C601F">
      <w:pPr>
        <w:pStyle w:val="ListParagraph"/>
        <w:numPr>
          <w:ilvl w:val="0"/>
          <w:numId w:val="3"/>
        </w:numPr>
        <w:spacing w:after="0" w:line="240" w:lineRule="auto"/>
        <w:ind w:left="1418"/>
      </w:pPr>
      <w:r>
        <w:rPr>
          <w:b/>
        </w:rPr>
        <w:t xml:space="preserve">buildPipe.py </w:t>
      </w:r>
      <w:r>
        <w:t>– Convenience script to build the workspace directory.</w:t>
      </w:r>
    </w:p>
    <w:p w14:paraId="33E17A7E" w14:textId="77777777" w:rsidR="003C601F" w:rsidRPr="00A816F7" w:rsidRDefault="003C601F" w:rsidP="003C601F">
      <w:pPr>
        <w:pStyle w:val="ListParagraph"/>
        <w:numPr>
          <w:ilvl w:val="0"/>
          <w:numId w:val="3"/>
        </w:numPr>
        <w:spacing w:after="0" w:line="240" w:lineRule="auto"/>
        <w:ind w:left="1418"/>
      </w:pPr>
      <w:r>
        <w:rPr>
          <w:b/>
        </w:rPr>
        <w:t xml:space="preserve">clean.sh </w:t>
      </w:r>
      <w:r>
        <w:t>– Convenience script to clean up the workspace directory. See Appendix 1.</w:t>
      </w:r>
    </w:p>
    <w:p w14:paraId="6C250C30" w14:textId="77777777" w:rsidR="003C601F" w:rsidRDefault="003C601F" w:rsidP="003C601F">
      <w:pPr>
        <w:pStyle w:val="ListParagraph"/>
        <w:numPr>
          <w:ilvl w:val="0"/>
          <w:numId w:val="3"/>
        </w:numPr>
        <w:spacing w:after="0" w:line="240" w:lineRule="auto"/>
        <w:ind w:left="1418"/>
      </w:pPr>
      <w:r>
        <w:rPr>
          <w:b/>
        </w:rPr>
        <w:t xml:space="preserve">input/ </w:t>
      </w:r>
      <w:r>
        <w:t>– Location for all files which exist prior to the start of pipeline execution.</w:t>
      </w:r>
    </w:p>
    <w:p w14:paraId="6451742A" w14:textId="77777777" w:rsidR="003C601F" w:rsidRPr="00A816F7" w:rsidRDefault="003C601F" w:rsidP="003C601F">
      <w:pPr>
        <w:pStyle w:val="ListParagraph"/>
        <w:numPr>
          <w:ilvl w:val="0"/>
          <w:numId w:val="3"/>
        </w:numPr>
        <w:spacing w:after="0" w:line="240" w:lineRule="auto"/>
        <w:ind w:left="1418"/>
      </w:pPr>
      <w:r>
        <w:rPr>
          <w:b/>
        </w:rPr>
        <w:t>input/</w:t>
      </w:r>
      <w:proofErr w:type="spellStart"/>
      <w:r>
        <w:rPr>
          <w:b/>
        </w:rPr>
        <w:t>rawBam</w:t>
      </w:r>
      <w:proofErr w:type="spellEnd"/>
      <w:r>
        <w:rPr>
          <w:b/>
        </w:rPr>
        <w:t xml:space="preserve"> </w:t>
      </w:r>
      <w:r>
        <w:t>– Location for all your input ‘.bam’ files.</w:t>
      </w:r>
    </w:p>
    <w:p w14:paraId="23E24A4C" w14:textId="77777777" w:rsidR="003C601F" w:rsidRPr="00A816F7" w:rsidRDefault="003C601F" w:rsidP="003C601F">
      <w:pPr>
        <w:pStyle w:val="ListParagraph"/>
        <w:numPr>
          <w:ilvl w:val="0"/>
          <w:numId w:val="3"/>
        </w:numPr>
        <w:spacing w:after="0" w:line="240" w:lineRule="auto"/>
        <w:ind w:left="1418"/>
      </w:pPr>
      <w:r>
        <w:rPr>
          <w:b/>
        </w:rPr>
        <w:t>input/</w:t>
      </w:r>
      <w:proofErr w:type="spellStart"/>
      <w:r>
        <w:rPr>
          <w:b/>
        </w:rPr>
        <w:t>config.yaml</w:t>
      </w:r>
      <w:proofErr w:type="spellEnd"/>
      <w:r>
        <w:rPr>
          <w:b/>
        </w:rPr>
        <w:t xml:space="preserve"> </w:t>
      </w:r>
      <w:r>
        <w:t>– Pipeline specific configuration variables.</w:t>
      </w:r>
    </w:p>
    <w:p w14:paraId="3B4913AF" w14:textId="6D68DFCE" w:rsidR="003C601F" w:rsidRDefault="003C601F" w:rsidP="003C601F">
      <w:pPr>
        <w:pStyle w:val="ListParagraph"/>
        <w:numPr>
          <w:ilvl w:val="0"/>
          <w:numId w:val="3"/>
        </w:numPr>
        <w:spacing w:after="0" w:line="240" w:lineRule="auto"/>
        <w:ind w:left="1418"/>
      </w:pPr>
      <w:r>
        <w:rPr>
          <w:b/>
        </w:rPr>
        <w:t>input/</w:t>
      </w:r>
      <w:proofErr w:type="spellStart"/>
      <w:r>
        <w:rPr>
          <w:b/>
        </w:rPr>
        <w:t>config.json</w:t>
      </w:r>
      <w:proofErr w:type="spellEnd"/>
      <w:r>
        <w:rPr>
          <w:b/>
        </w:rPr>
        <w:t xml:space="preserve"> </w:t>
      </w:r>
      <w:r>
        <w:t>– Cluster specific configuration variables.</w:t>
      </w:r>
    </w:p>
    <w:p w14:paraId="6B5EDC57" w14:textId="61047129" w:rsidR="00914656" w:rsidRDefault="00914656" w:rsidP="003C601F">
      <w:pPr>
        <w:pStyle w:val="ListParagraph"/>
        <w:numPr>
          <w:ilvl w:val="0"/>
          <w:numId w:val="3"/>
        </w:numPr>
        <w:spacing w:after="0" w:line="240" w:lineRule="auto"/>
        <w:ind w:left="1418"/>
      </w:pPr>
      <w:r>
        <w:rPr>
          <w:b/>
        </w:rPr>
        <w:t xml:space="preserve">Input/inputPartList.txt </w:t>
      </w:r>
      <w:r>
        <w:t>– List of the composition of multi-part samples</w:t>
      </w:r>
      <w:r w:rsidR="0053756D">
        <w:t xml:space="preserve"> to be merged (optional).</w:t>
      </w:r>
    </w:p>
    <w:p w14:paraId="3BB368B3" w14:textId="5D3D5207" w:rsidR="00914656" w:rsidRDefault="00914656" w:rsidP="003C601F">
      <w:pPr>
        <w:pStyle w:val="ListParagraph"/>
        <w:numPr>
          <w:ilvl w:val="0"/>
          <w:numId w:val="3"/>
        </w:numPr>
        <w:spacing w:after="0" w:line="240" w:lineRule="auto"/>
        <w:ind w:left="1418"/>
      </w:pPr>
      <w:r>
        <w:rPr>
          <w:b/>
        </w:rPr>
        <w:t>Input/</w:t>
      </w:r>
      <w:proofErr w:type="spellStart"/>
      <w:r>
        <w:rPr>
          <w:b/>
        </w:rPr>
        <w:t>sampleFILE</w:t>
      </w:r>
      <w:proofErr w:type="spellEnd"/>
      <w:r>
        <w:rPr>
          <w:b/>
        </w:rPr>
        <w:t xml:space="preserve">&lt;type&gt;.txt </w:t>
      </w:r>
      <w:r w:rsidRPr="00914656">
        <w:t xml:space="preserve">– </w:t>
      </w:r>
      <w:r>
        <w:t>List of either single (single) or paired (pair), tumor-normal samples.</w:t>
      </w:r>
    </w:p>
    <w:p w14:paraId="7D8504C0" w14:textId="77777777" w:rsidR="003C601F" w:rsidRPr="00A816F7" w:rsidRDefault="003C601F" w:rsidP="003C601F">
      <w:pPr>
        <w:pStyle w:val="ListParagraph"/>
        <w:numPr>
          <w:ilvl w:val="0"/>
          <w:numId w:val="3"/>
        </w:numPr>
        <w:spacing w:after="0" w:line="240" w:lineRule="auto"/>
        <w:ind w:left="1418"/>
      </w:pPr>
      <w:r>
        <w:rPr>
          <w:b/>
        </w:rPr>
        <w:t xml:space="preserve">log/ </w:t>
      </w:r>
      <w:r>
        <w:t>– Location for all log files created during pipeline execution.</w:t>
      </w:r>
    </w:p>
    <w:p w14:paraId="73143454" w14:textId="77777777" w:rsidR="003C601F" w:rsidRPr="00A816F7" w:rsidRDefault="003C601F" w:rsidP="003C601F">
      <w:pPr>
        <w:pStyle w:val="ListParagraph"/>
        <w:numPr>
          <w:ilvl w:val="0"/>
          <w:numId w:val="3"/>
        </w:numPr>
        <w:spacing w:after="0" w:line="240" w:lineRule="auto"/>
        <w:ind w:left="1418"/>
      </w:pPr>
      <w:r>
        <w:rPr>
          <w:b/>
        </w:rPr>
        <w:t>log/</w:t>
      </w:r>
      <w:proofErr w:type="spellStart"/>
      <w:r>
        <w:rPr>
          <w:b/>
        </w:rPr>
        <w:t>module0</w:t>
      </w:r>
      <w:proofErr w:type="spellEnd"/>
      <w:r>
        <w:rPr>
          <w:b/>
        </w:rPr>
        <w:t xml:space="preserve"> </w:t>
      </w:r>
      <w:r>
        <w:t>– Location for log directory of sub-modules contained within the module.</w:t>
      </w:r>
    </w:p>
    <w:p w14:paraId="69288102" w14:textId="77777777" w:rsidR="003C601F" w:rsidRDefault="003C601F" w:rsidP="003C601F">
      <w:pPr>
        <w:pStyle w:val="ListParagraph"/>
        <w:numPr>
          <w:ilvl w:val="0"/>
          <w:numId w:val="3"/>
        </w:numPr>
        <w:spacing w:after="0" w:line="240" w:lineRule="auto"/>
        <w:ind w:left="1418"/>
      </w:pPr>
      <w:r>
        <w:rPr>
          <w:b/>
        </w:rPr>
        <w:t>log/</w:t>
      </w:r>
      <w:proofErr w:type="spellStart"/>
      <w:r>
        <w:rPr>
          <w:b/>
        </w:rPr>
        <w:t>module0</w:t>
      </w:r>
      <w:proofErr w:type="spellEnd"/>
      <w:r>
        <w:rPr>
          <w:b/>
        </w:rPr>
        <w:t xml:space="preserve">/sub-module </w:t>
      </w:r>
      <w:r>
        <w:t>– Location for all log files created by sub-module during pipeline execution.</w:t>
      </w:r>
    </w:p>
    <w:p w14:paraId="452630F8" w14:textId="47546CF1" w:rsidR="007061D7" w:rsidRDefault="007061D7" w:rsidP="007061D7">
      <w:r>
        <w:rPr>
          <w:noProof/>
          <w:lang w:val="en-US"/>
        </w:rPr>
        <w:lastRenderedPageBreak/>
        <mc:AlternateContent>
          <mc:Choice Requires="wpg">
            <w:drawing>
              <wp:anchor distT="0" distB="0" distL="114300" distR="114300" simplePos="0" relativeHeight="251797504" behindDoc="0" locked="0" layoutInCell="1" allowOverlap="1" wp14:anchorId="51B56754" wp14:editId="339FB5C8">
                <wp:simplePos x="0" y="0"/>
                <wp:positionH relativeFrom="column">
                  <wp:posOffset>2133600</wp:posOffset>
                </wp:positionH>
                <wp:positionV relativeFrom="paragraph">
                  <wp:posOffset>218440</wp:posOffset>
                </wp:positionV>
                <wp:extent cx="3258820" cy="6667500"/>
                <wp:effectExtent l="0" t="0" r="0" b="0"/>
                <wp:wrapSquare wrapText="bothSides"/>
                <wp:docPr id="14" name="Group 14"/>
                <wp:cNvGraphicFramePr/>
                <a:graphic xmlns:a="http://schemas.openxmlformats.org/drawingml/2006/main">
                  <a:graphicData uri="http://schemas.microsoft.com/office/word/2010/wordprocessingGroup">
                    <wpg:wgp>
                      <wpg:cNvGrpSpPr/>
                      <wpg:grpSpPr>
                        <a:xfrm>
                          <a:off x="0" y="0"/>
                          <a:ext cx="3258820" cy="6667500"/>
                          <a:chOff x="-233039" y="1"/>
                          <a:chExt cx="3259574" cy="2081390"/>
                        </a:xfrm>
                      </wpg:grpSpPr>
                      <wps:wsp>
                        <wps:cNvPr id="9" name="Text Box 9"/>
                        <wps:cNvSpPr txBox="1"/>
                        <wps:spPr>
                          <a:xfrm>
                            <a:off x="0" y="1"/>
                            <a:ext cx="2972435" cy="2044333"/>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45CE908" w14:textId="77777777" w:rsidR="00A802AA" w:rsidRDefault="00A802AA" w:rsidP="007061D7">
                              <w:pPr>
                                <w:pStyle w:val="Code"/>
                                <w:ind w:left="0"/>
                                <w:rPr>
                                  <w:highlight w:val="lightGray"/>
                                </w:rPr>
                              </w:pPr>
                              <w:proofErr w:type="spellStart"/>
                              <w:r>
                                <w:rPr>
                                  <w:highlight w:val="lightGray"/>
                                </w:rPr>
                                <w:t>myWorkSpace</w:t>
                              </w:r>
                              <w:proofErr w:type="spellEnd"/>
                              <w:r w:rsidRPr="00C442EA">
                                <w:rPr>
                                  <w:highlight w:val="lightGray"/>
                                </w:rPr>
                                <w:t>/</w:t>
                              </w:r>
                            </w:p>
                            <w:p w14:paraId="1B64AE73" w14:textId="77777777" w:rsidR="00A802AA" w:rsidRDefault="00A802AA" w:rsidP="007061D7">
                              <w:pPr>
                                <w:pStyle w:val="Code"/>
                                <w:ind w:left="22"/>
                                <w:rPr>
                                  <w:highlight w:val="lightGray"/>
                                </w:rPr>
                              </w:pPr>
                              <w:r>
                                <w:rPr>
                                  <w:highlight w:val="lightGray"/>
                                </w:rPr>
                                <w:tab/>
                                <w:t>README.md</w:t>
                              </w:r>
                            </w:p>
                            <w:p w14:paraId="008543C1" w14:textId="77777777" w:rsidR="00A802AA" w:rsidRDefault="00A802AA" w:rsidP="007061D7">
                              <w:pPr>
                                <w:pStyle w:val="Code"/>
                                <w:ind w:left="22"/>
                                <w:rPr>
                                  <w:highlight w:val="lightGray"/>
                                </w:rPr>
                              </w:pPr>
                              <w:r>
                                <w:rPr>
                                  <w:highlight w:val="lightGray"/>
                                </w:rPr>
                                <w:tab/>
                              </w:r>
                              <w:proofErr w:type="spellStart"/>
                              <w:r>
                                <w:rPr>
                                  <w:highlight w:val="lightGray"/>
                                </w:rPr>
                                <w:t>Snakefile</w:t>
                              </w:r>
                              <w:proofErr w:type="spellEnd"/>
                              <w:r>
                                <w:rPr>
                                  <w:highlight w:val="lightGray"/>
                                </w:rPr>
                                <w:t xml:space="preserve">     </w:t>
                              </w:r>
                            </w:p>
                            <w:p w14:paraId="1384EBA7" w14:textId="77777777" w:rsidR="00A802AA" w:rsidRDefault="00A802AA" w:rsidP="007061D7">
                              <w:pPr>
                                <w:pStyle w:val="Code"/>
                                <w:ind w:left="22"/>
                                <w:rPr>
                                  <w:highlight w:val="lightGray"/>
                                </w:rPr>
                              </w:pPr>
                              <w:r>
                                <w:rPr>
                                  <w:highlight w:val="lightGray"/>
                                </w:rPr>
                                <w:tab/>
                                <w:t>buildPipe.py</w:t>
                              </w:r>
                            </w:p>
                            <w:p w14:paraId="6D512368" w14:textId="77777777" w:rsidR="00A802AA" w:rsidRPr="00C442EA" w:rsidRDefault="00A802AA" w:rsidP="007061D7">
                              <w:pPr>
                                <w:pStyle w:val="Code"/>
                                <w:ind w:left="22"/>
                                <w:rPr>
                                  <w:highlight w:val="lightGray"/>
                                </w:rPr>
                              </w:pPr>
                              <w:r>
                                <w:rPr>
                                  <w:highlight w:val="lightGray"/>
                                </w:rPr>
                                <w:t xml:space="preserve"> </w:t>
                              </w:r>
                              <w:r>
                                <w:rPr>
                                  <w:highlight w:val="lightGray"/>
                                </w:rPr>
                                <w:tab/>
                                <w:t>clean.sh</w:t>
                              </w:r>
                            </w:p>
                            <w:p w14:paraId="5CC84BE5" w14:textId="77777777" w:rsidR="00A802AA" w:rsidRPr="00C442EA" w:rsidRDefault="00A802AA" w:rsidP="007061D7">
                              <w:pPr>
                                <w:pStyle w:val="Code"/>
                                <w:ind w:left="22"/>
                                <w:rPr>
                                  <w:highlight w:val="lightGray"/>
                                </w:rPr>
                              </w:pPr>
                              <w:r w:rsidRPr="00C442EA">
                                <w:rPr>
                                  <w:highlight w:val="lightGray"/>
                                </w:rPr>
                                <w:tab/>
                                <w:t>/input</w:t>
                              </w:r>
                            </w:p>
                            <w:p w14:paraId="0B148336" w14:textId="77777777" w:rsidR="00A802AA" w:rsidRPr="00C442EA" w:rsidRDefault="00A802AA" w:rsidP="007061D7">
                              <w:pPr>
                                <w:pStyle w:val="Code"/>
                                <w:ind w:left="22"/>
                                <w:rPr>
                                  <w:highlight w:val="lightGray"/>
                                </w:rPr>
                              </w:pPr>
                              <w:r w:rsidRPr="00C442EA">
                                <w:rPr>
                                  <w:highlight w:val="lightGray"/>
                                </w:rPr>
                                <w:tab/>
                              </w:r>
                              <w:r w:rsidRPr="00C442EA">
                                <w:rPr>
                                  <w:highlight w:val="lightGray"/>
                                </w:rPr>
                                <w:tab/>
                                <w:t>/</w:t>
                              </w:r>
                              <w:proofErr w:type="spellStart"/>
                              <w:r>
                                <w:rPr>
                                  <w:highlight w:val="lightGray"/>
                                </w:rPr>
                                <w:t>config.yaml</w:t>
                              </w:r>
                              <w:proofErr w:type="spellEnd"/>
                            </w:p>
                            <w:p w14:paraId="2CFA5B20" w14:textId="77777777" w:rsidR="00A802AA" w:rsidRPr="00C442EA" w:rsidRDefault="00A802AA" w:rsidP="007061D7">
                              <w:pPr>
                                <w:pStyle w:val="Code"/>
                                <w:ind w:left="22"/>
                                <w:rPr>
                                  <w:highlight w:val="lightGray"/>
                                </w:rPr>
                              </w:pPr>
                              <w:r w:rsidRPr="00C442EA">
                                <w:rPr>
                                  <w:highlight w:val="lightGray"/>
                                </w:rPr>
                                <w:tab/>
                              </w:r>
                              <w:r w:rsidRPr="00C442EA">
                                <w:rPr>
                                  <w:highlight w:val="lightGray"/>
                                </w:rPr>
                                <w:tab/>
                                <w:t>/</w:t>
                              </w:r>
                              <w:proofErr w:type="spellStart"/>
                              <w:r>
                                <w:rPr>
                                  <w:highlight w:val="lightGray"/>
                                </w:rPr>
                                <w:t>config.json</w:t>
                              </w:r>
                              <w:proofErr w:type="spellEnd"/>
                            </w:p>
                            <w:p w14:paraId="1B86B06C" w14:textId="77777777" w:rsidR="00A802AA" w:rsidRPr="00C442EA" w:rsidRDefault="00A802AA" w:rsidP="007061D7">
                              <w:pPr>
                                <w:pStyle w:val="Code"/>
                                <w:ind w:left="22"/>
                                <w:rPr>
                                  <w:highlight w:val="lightGray"/>
                                </w:rPr>
                              </w:pPr>
                              <w:r w:rsidRPr="00C442EA">
                                <w:rPr>
                                  <w:highlight w:val="lightGray"/>
                                </w:rPr>
                                <w:tab/>
                              </w:r>
                              <w:r w:rsidRPr="00C442EA">
                                <w:rPr>
                                  <w:highlight w:val="lightGray"/>
                                </w:rPr>
                                <w:tab/>
                                <w:t>/</w:t>
                              </w:r>
                              <w:r>
                                <w:rPr>
                                  <w:highlight w:val="lightGray"/>
                                </w:rPr>
                                <w:t>inputPartList.txt</w:t>
                              </w:r>
                            </w:p>
                            <w:p w14:paraId="192AD1E3" w14:textId="77777777" w:rsidR="00A802AA" w:rsidRPr="00C442EA" w:rsidRDefault="00A802AA" w:rsidP="007061D7">
                              <w:pPr>
                                <w:pStyle w:val="Code"/>
                                <w:ind w:left="22"/>
                                <w:rPr>
                                  <w:highlight w:val="lightGray"/>
                                </w:rPr>
                              </w:pPr>
                              <w:r w:rsidRPr="00C442EA">
                                <w:rPr>
                                  <w:highlight w:val="lightGray"/>
                                </w:rPr>
                                <w:tab/>
                              </w:r>
                              <w:r w:rsidRPr="00C442EA">
                                <w:rPr>
                                  <w:highlight w:val="lightGray"/>
                                </w:rPr>
                                <w:tab/>
                                <w:t>/sampleFILE</w:t>
                              </w:r>
                              <w:r>
                                <w:rPr>
                                  <w:highlight w:val="lightGray"/>
                                </w:rPr>
                                <w:t>single</w:t>
                              </w:r>
                              <w:r w:rsidRPr="00C442EA">
                                <w:rPr>
                                  <w:highlight w:val="lightGray"/>
                                </w:rPr>
                                <w:t>.txt</w:t>
                              </w:r>
                            </w:p>
                            <w:p w14:paraId="1AC2C337" w14:textId="77777777" w:rsidR="00A802AA" w:rsidRPr="00C442EA" w:rsidRDefault="00A802AA" w:rsidP="007061D7">
                              <w:pPr>
                                <w:pStyle w:val="Code"/>
                                <w:ind w:left="22"/>
                                <w:rPr>
                                  <w:highlight w:val="lightGray"/>
                                </w:rPr>
                              </w:pPr>
                              <w:r w:rsidRPr="00C442EA">
                                <w:rPr>
                                  <w:highlight w:val="lightGray"/>
                                </w:rPr>
                                <w:tab/>
                              </w:r>
                              <w:r w:rsidRPr="00C442EA">
                                <w:rPr>
                                  <w:highlight w:val="lightGray"/>
                                </w:rPr>
                                <w:tab/>
                                <w:t>/</w:t>
                              </w:r>
                              <w:r>
                                <w:rPr>
                                  <w:highlight w:val="lightGray"/>
                                </w:rPr>
                                <w:t>sampleFILEpair.txt</w:t>
                              </w:r>
                            </w:p>
                            <w:p w14:paraId="3CC7CEFA" w14:textId="77777777" w:rsidR="00A802AA" w:rsidRDefault="00A802AA" w:rsidP="007061D7">
                              <w:pPr>
                                <w:pStyle w:val="Code"/>
                                <w:ind w:left="22"/>
                                <w:rPr>
                                  <w:highlight w:val="lightGray"/>
                                </w:rPr>
                              </w:pPr>
                              <w:r w:rsidRPr="00C442EA">
                                <w:rPr>
                                  <w:highlight w:val="lightGray"/>
                                </w:rPr>
                                <w:tab/>
                              </w:r>
                              <w:r w:rsidRPr="00C442EA">
                                <w:rPr>
                                  <w:highlight w:val="lightGray"/>
                                </w:rPr>
                                <w:tab/>
                                <w:t>/</w:t>
                              </w:r>
                              <w:proofErr w:type="spellStart"/>
                              <w:r>
                                <w:rPr>
                                  <w:highlight w:val="lightGray"/>
                                </w:rPr>
                                <w:t>rawBam</w:t>
                              </w:r>
                              <w:proofErr w:type="spellEnd"/>
                            </w:p>
                            <w:p w14:paraId="585C16EC" w14:textId="77777777" w:rsidR="00A802AA" w:rsidRDefault="00A802AA" w:rsidP="007061D7">
                              <w:pPr>
                                <w:pStyle w:val="Code"/>
                                <w:ind w:left="0" w:firstLine="22"/>
                                <w:rPr>
                                  <w:highlight w:val="lightGray"/>
                                </w:rPr>
                              </w:pPr>
                              <w:r>
                                <w:rPr>
                                  <w:highlight w:val="lightGray"/>
                                </w:rPr>
                                <w:tab/>
                              </w:r>
                              <w:r>
                                <w:rPr>
                                  <w:highlight w:val="lightGray"/>
                                </w:rPr>
                                <w:tab/>
                              </w:r>
                              <w:r>
                                <w:rPr>
                                  <w:highlight w:val="lightGray"/>
                                </w:rPr>
                                <w:tab/>
                                <w:t>/</w:t>
                              </w:r>
                              <w:proofErr w:type="spellStart"/>
                              <w:r>
                                <w:rPr>
                                  <w:highlight w:val="lightGray"/>
                                </w:rPr>
                                <w:t>Sample1.bam</w:t>
                              </w:r>
                              <w:proofErr w:type="spellEnd"/>
                            </w:p>
                            <w:p w14:paraId="5FE84E39" w14:textId="77777777" w:rsidR="00A802AA" w:rsidRDefault="00A802AA" w:rsidP="007061D7">
                              <w:pPr>
                                <w:pStyle w:val="Code"/>
                                <w:ind w:left="0" w:firstLine="22"/>
                                <w:rPr>
                                  <w:highlight w:val="lightGray"/>
                                </w:rPr>
                              </w:pPr>
                              <w:r>
                                <w:rPr>
                                  <w:highlight w:val="lightGray"/>
                                </w:rPr>
                                <w:t xml:space="preserve"> </w:t>
                              </w:r>
                              <w:r>
                                <w:rPr>
                                  <w:highlight w:val="lightGray"/>
                                </w:rPr>
                                <w:tab/>
                              </w:r>
                              <w:r>
                                <w:rPr>
                                  <w:highlight w:val="lightGray"/>
                                </w:rPr>
                                <w:tab/>
                              </w:r>
                              <w:r>
                                <w:rPr>
                                  <w:highlight w:val="lightGray"/>
                                </w:rPr>
                                <w:tab/>
                                <w:t>/</w:t>
                              </w:r>
                              <w:proofErr w:type="spellStart"/>
                              <w:r>
                                <w:rPr>
                                  <w:highlight w:val="lightGray"/>
                                </w:rPr>
                                <w:t>SampleN.bam</w:t>
                              </w:r>
                              <w:proofErr w:type="spellEnd"/>
                            </w:p>
                            <w:p w14:paraId="6E0DCF86" w14:textId="77777777" w:rsidR="00A802AA" w:rsidRDefault="00A802AA" w:rsidP="007061D7">
                              <w:pPr>
                                <w:pStyle w:val="Code"/>
                                <w:ind w:left="0" w:firstLine="22"/>
                                <w:rPr>
                                  <w:highlight w:val="lightGray"/>
                                </w:rPr>
                              </w:pPr>
                              <w:r>
                                <w:rPr>
                                  <w:highlight w:val="lightGray"/>
                                </w:rPr>
                                <w:t xml:space="preserve"> </w:t>
                              </w:r>
                              <w:r>
                                <w:rPr>
                                  <w:highlight w:val="lightGray"/>
                                </w:rPr>
                                <w:tab/>
                              </w:r>
                              <w:r>
                                <w:rPr>
                                  <w:highlight w:val="lightGray"/>
                                </w:rPr>
                                <w:tab/>
                              </w:r>
                              <w:r>
                                <w:rPr>
                                  <w:highlight w:val="lightGray"/>
                                </w:rPr>
                                <w:tab/>
                                <w:t>/Parts</w:t>
                              </w:r>
                            </w:p>
                            <w:p w14:paraId="22DF3A52" w14:textId="77777777" w:rsidR="00A802AA" w:rsidRDefault="00A802AA" w:rsidP="007061D7">
                              <w:pPr>
                                <w:pStyle w:val="Code"/>
                                <w:ind w:left="0" w:firstLine="22"/>
                                <w:rPr>
                                  <w:highlight w:val="lightGray"/>
                                </w:rPr>
                              </w:pPr>
                              <w:r>
                                <w:rPr>
                                  <w:highlight w:val="lightGray"/>
                                </w:rPr>
                                <w:t xml:space="preserve"> </w:t>
                              </w:r>
                              <w:r>
                                <w:rPr>
                                  <w:highlight w:val="lightGray"/>
                                </w:rPr>
                                <w:tab/>
                              </w:r>
                              <w:r>
                                <w:rPr>
                                  <w:highlight w:val="lightGray"/>
                                </w:rPr>
                                <w:tab/>
                              </w:r>
                              <w:r>
                                <w:rPr>
                                  <w:highlight w:val="lightGray"/>
                                </w:rPr>
                                <w:tab/>
                              </w:r>
                              <w:r>
                                <w:rPr>
                                  <w:highlight w:val="lightGray"/>
                                </w:rPr>
                                <w:tab/>
                                <w:t>/</w:t>
                              </w:r>
                              <w:proofErr w:type="spellStart"/>
                              <w:r>
                                <w:rPr>
                                  <w:highlight w:val="lightGray"/>
                                </w:rPr>
                                <w:t>Part1.bam</w:t>
                              </w:r>
                              <w:proofErr w:type="spellEnd"/>
                            </w:p>
                            <w:p w14:paraId="68CD3254" w14:textId="77777777" w:rsidR="00A802AA" w:rsidRDefault="00A802AA" w:rsidP="007061D7">
                              <w:pPr>
                                <w:pStyle w:val="Code"/>
                                <w:ind w:left="22"/>
                              </w:pPr>
                              <w:r>
                                <w:rPr>
                                  <w:highlight w:val="lightGray"/>
                                </w:rPr>
                                <w:t xml:space="preserve"> </w:t>
                              </w:r>
                              <w:r>
                                <w:rPr>
                                  <w:highlight w:val="lightGray"/>
                                </w:rPr>
                                <w:tab/>
                              </w:r>
                              <w:r>
                                <w:rPr>
                                  <w:highlight w:val="lightGray"/>
                                </w:rPr>
                                <w:tab/>
                              </w:r>
                              <w:r>
                                <w:rPr>
                                  <w:highlight w:val="lightGray"/>
                                </w:rPr>
                                <w:tab/>
                              </w:r>
                              <w:r>
                                <w:rPr>
                                  <w:highlight w:val="lightGray"/>
                                </w:rPr>
                                <w:tab/>
                                <w:t>/</w:t>
                              </w:r>
                              <w:proofErr w:type="spellStart"/>
                              <w:r>
                                <w:rPr>
                                  <w:highlight w:val="lightGray"/>
                                </w:rPr>
                                <w:t>PartN.bam</w:t>
                              </w:r>
                              <w:proofErr w:type="spellEnd"/>
                            </w:p>
                            <w:p w14:paraId="2310B8DA" w14:textId="77777777" w:rsidR="00A802AA" w:rsidRDefault="00A802AA" w:rsidP="007061D7">
                              <w:pPr>
                                <w:pStyle w:val="Code"/>
                                <w:ind w:left="0" w:firstLine="22"/>
                                <w:rPr>
                                  <w:highlight w:val="lightGray"/>
                                </w:rPr>
                              </w:pPr>
                              <w:r w:rsidRPr="00C442EA">
                                <w:rPr>
                                  <w:highlight w:val="lightGray"/>
                                </w:rPr>
                                <w:tab/>
                              </w:r>
                              <w:r>
                                <w:rPr>
                                  <w:highlight w:val="lightGray"/>
                                </w:rPr>
                                <w:t>/log</w:t>
                              </w:r>
                            </w:p>
                            <w:p w14:paraId="53905218" w14:textId="77777777" w:rsidR="00A802AA" w:rsidRDefault="00A802AA" w:rsidP="007061D7">
                              <w:pPr>
                                <w:pStyle w:val="Code"/>
                                <w:ind w:left="0" w:firstLine="22"/>
                                <w:rPr>
                                  <w:highlight w:val="lightGray"/>
                                </w:rPr>
                              </w:pPr>
                              <w:r w:rsidRPr="00C442EA">
                                <w:rPr>
                                  <w:highlight w:val="lightGray"/>
                                </w:rPr>
                                <w:tab/>
                              </w:r>
                              <w:r>
                                <w:rPr>
                                  <w:highlight w:val="lightGray"/>
                                </w:rPr>
                                <w:t>/shellCalls.txt</w:t>
                              </w:r>
                            </w:p>
                            <w:p w14:paraId="62AA46D2" w14:textId="77777777" w:rsidR="00A802AA" w:rsidRDefault="00A802AA" w:rsidP="007061D7">
                              <w:pPr>
                                <w:pStyle w:val="Code"/>
                                <w:ind w:left="0" w:firstLine="22"/>
                                <w:rPr>
                                  <w:highlight w:val="lightGray"/>
                                </w:rPr>
                              </w:pPr>
                              <w:r w:rsidRPr="00C442EA">
                                <w:rPr>
                                  <w:highlight w:val="lightGray"/>
                                </w:rPr>
                                <w:tab/>
                              </w:r>
                              <w:r>
                                <w:rPr>
                                  <w:highlight w:val="lightGray"/>
                                </w:rPr>
                                <w:t>/runStats.txt</w:t>
                              </w:r>
                            </w:p>
                            <w:p w14:paraId="396BD9E7" w14:textId="77777777" w:rsidR="00A802AA" w:rsidRDefault="00A802AA" w:rsidP="007061D7">
                              <w:pPr>
                                <w:pStyle w:val="Code"/>
                                <w:ind w:left="22"/>
                                <w:rPr>
                                  <w:highlight w:val="lightGray"/>
                                </w:rPr>
                              </w:pPr>
                              <w:r w:rsidRPr="00C442EA">
                                <w:rPr>
                                  <w:highlight w:val="lightGray"/>
                                </w:rPr>
                                <w:tab/>
                              </w:r>
                              <w:r>
                                <w:rPr>
                                  <w:highlight w:val="lightGray"/>
                                </w:rPr>
                                <w:tab/>
                              </w:r>
                              <w:r w:rsidRPr="00C442EA">
                                <w:rPr>
                                  <w:highlight w:val="lightGray"/>
                                </w:rPr>
                                <w:t>/</w:t>
                              </w:r>
                              <w:proofErr w:type="spellStart"/>
                              <w:r>
                                <w:rPr>
                                  <w:highlight w:val="lightGray"/>
                                </w:rPr>
                                <w:t>module1</w:t>
                              </w:r>
                              <w:proofErr w:type="spellEnd"/>
                            </w:p>
                            <w:p w14:paraId="7993572B"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1</w:t>
                              </w:r>
                              <w:proofErr w:type="spellEnd"/>
                            </w:p>
                            <w:p w14:paraId="24840E2D"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w:t>
                              </w:r>
                            </w:p>
                            <w:p w14:paraId="79208A11"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N</w:t>
                              </w:r>
                              <w:proofErr w:type="spellEnd"/>
                            </w:p>
                            <w:p w14:paraId="705DB771" w14:textId="77777777" w:rsidR="00A802AA" w:rsidRDefault="00A802AA" w:rsidP="007061D7">
                              <w:pPr>
                                <w:pStyle w:val="Code"/>
                                <w:ind w:left="22"/>
                                <w:rPr>
                                  <w:highlight w:val="lightGray"/>
                                </w:rPr>
                              </w:pPr>
                              <w:r>
                                <w:rPr>
                                  <w:highlight w:val="lightGray"/>
                                </w:rPr>
                                <w:tab/>
                              </w:r>
                              <w:r>
                                <w:rPr>
                                  <w:highlight w:val="lightGray"/>
                                </w:rPr>
                                <w:tab/>
                                <w:t>/</w:t>
                              </w:r>
                              <w:proofErr w:type="spellStart"/>
                              <w:r>
                                <w:rPr>
                                  <w:highlight w:val="lightGray"/>
                                </w:rPr>
                                <w:t>moduleN</w:t>
                              </w:r>
                              <w:proofErr w:type="spellEnd"/>
                            </w:p>
                            <w:p w14:paraId="56536143"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1</w:t>
                              </w:r>
                              <w:proofErr w:type="spellEnd"/>
                            </w:p>
                            <w:p w14:paraId="57C720E1"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w:t>
                              </w:r>
                            </w:p>
                            <w:p w14:paraId="0D4533E7"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N</w:t>
                              </w:r>
                              <w:proofErr w:type="spellEnd"/>
                            </w:p>
                            <w:p w14:paraId="32E4E86E" w14:textId="77777777" w:rsidR="00A802AA" w:rsidRDefault="00A802AA" w:rsidP="007061D7">
                              <w:pPr>
                                <w:pStyle w:val="Code"/>
                                <w:ind w:left="0" w:firstLine="22"/>
                                <w:rPr>
                                  <w:highlight w:val="lightGray"/>
                                </w:rPr>
                              </w:pPr>
                              <w:r w:rsidRPr="00C442EA">
                                <w:rPr>
                                  <w:highlight w:val="lightGray"/>
                                </w:rPr>
                                <w:tab/>
                              </w:r>
                              <w:r>
                                <w:rPr>
                                  <w:highlight w:val="lightGray"/>
                                </w:rPr>
                                <w:t>/output</w:t>
                              </w:r>
                            </w:p>
                            <w:p w14:paraId="12B590B1" w14:textId="77777777" w:rsidR="00A802AA" w:rsidRDefault="00A802AA" w:rsidP="007061D7">
                              <w:pPr>
                                <w:pStyle w:val="Code"/>
                                <w:ind w:left="22"/>
                                <w:rPr>
                                  <w:highlight w:val="lightGray"/>
                                </w:rPr>
                              </w:pPr>
                              <w:r w:rsidRPr="00C442EA">
                                <w:rPr>
                                  <w:highlight w:val="lightGray"/>
                                </w:rPr>
                                <w:tab/>
                              </w:r>
                              <w:r>
                                <w:rPr>
                                  <w:highlight w:val="lightGray"/>
                                </w:rPr>
                                <w:tab/>
                              </w:r>
                              <w:r w:rsidRPr="00C442EA">
                                <w:rPr>
                                  <w:highlight w:val="lightGray"/>
                                </w:rPr>
                                <w:t>/</w:t>
                              </w:r>
                              <w:proofErr w:type="spellStart"/>
                              <w:r>
                                <w:rPr>
                                  <w:highlight w:val="lightGray"/>
                                </w:rPr>
                                <w:t>module1</w:t>
                              </w:r>
                              <w:proofErr w:type="spellEnd"/>
                            </w:p>
                            <w:p w14:paraId="5A7C89C6"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1</w:t>
                              </w:r>
                              <w:proofErr w:type="spellEnd"/>
                            </w:p>
                            <w:p w14:paraId="76BE68F6"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w:t>
                              </w:r>
                            </w:p>
                            <w:p w14:paraId="01CDA520"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N</w:t>
                              </w:r>
                              <w:proofErr w:type="spellEnd"/>
                            </w:p>
                            <w:p w14:paraId="49446490" w14:textId="77777777" w:rsidR="00A802AA" w:rsidRDefault="00A802AA" w:rsidP="007061D7">
                              <w:pPr>
                                <w:pStyle w:val="Code"/>
                                <w:ind w:left="22"/>
                                <w:rPr>
                                  <w:highlight w:val="lightGray"/>
                                </w:rPr>
                              </w:pPr>
                              <w:r>
                                <w:rPr>
                                  <w:highlight w:val="lightGray"/>
                                </w:rPr>
                                <w:tab/>
                              </w:r>
                              <w:r>
                                <w:rPr>
                                  <w:highlight w:val="lightGray"/>
                                </w:rPr>
                                <w:tab/>
                                <w:t>/</w:t>
                              </w:r>
                              <w:proofErr w:type="spellStart"/>
                              <w:r>
                                <w:rPr>
                                  <w:highlight w:val="lightGray"/>
                                </w:rPr>
                                <w:t>moduleN</w:t>
                              </w:r>
                              <w:proofErr w:type="spellEnd"/>
                            </w:p>
                            <w:p w14:paraId="5FD2BB09"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1</w:t>
                              </w:r>
                              <w:proofErr w:type="spellEnd"/>
                            </w:p>
                            <w:p w14:paraId="325E2721"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w:t>
                              </w:r>
                            </w:p>
                            <w:p w14:paraId="610FF52D"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N</w:t>
                              </w:r>
                              <w:proofErr w:type="spellEnd"/>
                            </w:p>
                            <w:p w14:paraId="3C3DB788" w14:textId="77777777" w:rsidR="00A802AA" w:rsidRPr="00DA1B34" w:rsidRDefault="00A802AA" w:rsidP="007061D7">
                              <w:pPr>
                                <w:pStyle w:val="Code"/>
                                <w:ind w:left="22"/>
                                <w:rPr>
                                  <w:highlight w:val="lightGray"/>
                                </w:rPr>
                              </w:pPr>
                            </w:p>
                            <w:p w14:paraId="26B6C3BC" w14:textId="77777777" w:rsidR="00A802AA" w:rsidRPr="00DA1B34" w:rsidRDefault="00A802AA" w:rsidP="007061D7">
                              <w:pPr>
                                <w:pStyle w:val="Code"/>
                                <w:ind w:left="0"/>
                                <w:rPr>
                                  <w:highlight w:val="lightGray"/>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Text Box 10"/>
                        <wps:cNvSpPr txBox="1"/>
                        <wps:spPr>
                          <a:xfrm>
                            <a:off x="-233039" y="1864332"/>
                            <a:ext cx="3259574" cy="217059"/>
                          </a:xfrm>
                          <a:prstGeom prst="rect">
                            <a:avLst/>
                          </a:prstGeom>
                          <a:solidFill>
                            <a:prstClr val="white"/>
                          </a:solidFill>
                          <a:ln>
                            <a:noFill/>
                          </a:ln>
                          <a:effectLst/>
                        </wps:spPr>
                        <wps:txbx>
                          <w:txbxContent>
                            <w:p w14:paraId="4C7FC948" w14:textId="2A40AD56" w:rsidR="00A802AA" w:rsidRPr="00FA1518" w:rsidRDefault="00A802AA" w:rsidP="007061D7">
                              <w:pPr>
                                <w:pStyle w:val="Caption"/>
                                <w:rPr>
                                  <w:noProof/>
                                  <w:sz w:val="22"/>
                                  <w:szCs w:val="22"/>
                                </w:rPr>
                              </w:pPr>
                              <w:r>
                                <w:t xml:space="preserve">Figure </w:t>
                              </w:r>
                              <w:fldSimple w:instr=" SEQ Figure \* ARABIC ">
                                <w:r w:rsidR="00A94C67">
                                  <w:rPr>
                                    <w:noProof/>
                                  </w:rPr>
                                  <w:t>3</w:t>
                                </w:r>
                              </w:fldSimple>
                              <w:r>
                                <w:t xml:space="preserve">. Core structure of a hypothetical workspace after running a Snakemake pipeline. Module names typically do not contain numbers, but for the purposes of the vignette are numbered to exemplify any number of different modules or sub-modules.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1B56754" id="Group 14" o:spid="_x0000_s1027" style="position:absolute;margin-left:168pt;margin-top:17.2pt;width:256.6pt;height:525pt;z-index:251797504;mso-width-relative:margin;mso-height-relative:margin" coordorigin="-2330" coordsize="32595,20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">
                <v:shape id="Text Box 9" o:spid="_x0000_s1028" type="#_x0000_t202" style="position:absolute;width:29724;height:20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245CE908" w14:textId="77777777" w:rsidR="00A802AA" w:rsidRDefault="00A802AA" w:rsidP="007061D7">
                        <w:pPr>
                          <w:pStyle w:val="Code"/>
                          <w:ind w:left="0"/>
                          <w:rPr>
                            <w:highlight w:val="lightGray"/>
                          </w:rPr>
                        </w:pPr>
                        <w:proofErr w:type="spellStart"/>
                        <w:r>
                          <w:rPr>
                            <w:highlight w:val="lightGray"/>
                          </w:rPr>
                          <w:t>myWorkSpace</w:t>
                        </w:r>
                        <w:proofErr w:type="spellEnd"/>
                        <w:r w:rsidRPr="00C442EA">
                          <w:rPr>
                            <w:highlight w:val="lightGray"/>
                          </w:rPr>
                          <w:t>/</w:t>
                        </w:r>
                      </w:p>
                      <w:p w14:paraId="1B64AE73" w14:textId="77777777" w:rsidR="00A802AA" w:rsidRDefault="00A802AA" w:rsidP="007061D7">
                        <w:pPr>
                          <w:pStyle w:val="Code"/>
                          <w:ind w:left="22"/>
                          <w:rPr>
                            <w:highlight w:val="lightGray"/>
                          </w:rPr>
                        </w:pPr>
                        <w:r>
                          <w:rPr>
                            <w:highlight w:val="lightGray"/>
                          </w:rPr>
                          <w:tab/>
                          <w:t>README.md</w:t>
                        </w:r>
                      </w:p>
                      <w:p w14:paraId="008543C1" w14:textId="77777777" w:rsidR="00A802AA" w:rsidRDefault="00A802AA" w:rsidP="007061D7">
                        <w:pPr>
                          <w:pStyle w:val="Code"/>
                          <w:ind w:left="22"/>
                          <w:rPr>
                            <w:highlight w:val="lightGray"/>
                          </w:rPr>
                        </w:pPr>
                        <w:r>
                          <w:rPr>
                            <w:highlight w:val="lightGray"/>
                          </w:rPr>
                          <w:tab/>
                        </w:r>
                        <w:proofErr w:type="spellStart"/>
                        <w:r>
                          <w:rPr>
                            <w:highlight w:val="lightGray"/>
                          </w:rPr>
                          <w:t>Snakefile</w:t>
                        </w:r>
                        <w:proofErr w:type="spellEnd"/>
                        <w:r>
                          <w:rPr>
                            <w:highlight w:val="lightGray"/>
                          </w:rPr>
                          <w:t xml:space="preserve">     </w:t>
                        </w:r>
                      </w:p>
                      <w:p w14:paraId="1384EBA7" w14:textId="77777777" w:rsidR="00A802AA" w:rsidRDefault="00A802AA" w:rsidP="007061D7">
                        <w:pPr>
                          <w:pStyle w:val="Code"/>
                          <w:ind w:left="22"/>
                          <w:rPr>
                            <w:highlight w:val="lightGray"/>
                          </w:rPr>
                        </w:pPr>
                        <w:r>
                          <w:rPr>
                            <w:highlight w:val="lightGray"/>
                          </w:rPr>
                          <w:tab/>
                          <w:t>buildPipe.py</w:t>
                        </w:r>
                      </w:p>
                      <w:p w14:paraId="6D512368" w14:textId="77777777" w:rsidR="00A802AA" w:rsidRPr="00C442EA" w:rsidRDefault="00A802AA" w:rsidP="007061D7">
                        <w:pPr>
                          <w:pStyle w:val="Code"/>
                          <w:ind w:left="22"/>
                          <w:rPr>
                            <w:highlight w:val="lightGray"/>
                          </w:rPr>
                        </w:pPr>
                        <w:r>
                          <w:rPr>
                            <w:highlight w:val="lightGray"/>
                          </w:rPr>
                          <w:t xml:space="preserve"> </w:t>
                        </w:r>
                        <w:r>
                          <w:rPr>
                            <w:highlight w:val="lightGray"/>
                          </w:rPr>
                          <w:tab/>
                          <w:t>clean.sh</w:t>
                        </w:r>
                      </w:p>
                      <w:p w14:paraId="5CC84BE5" w14:textId="77777777" w:rsidR="00A802AA" w:rsidRPr="00C442EA" w:rsidRDefault="00A802AA" w:rsidP="007061D7">
                        <w:pPr>
                          <w:pStyle w:val="Code"/>
                          <w:ind w:left="22"/>
                          <w:rPr>
                            <w:highlight w:val="lightGray"/>
                          </w:rPr>
                        </w:pPr>
                        <w:r w:rsidRPr="00C442EA">
                          <w:rPr>
                            <w:highlight w:val="lightGray"/>
                          </w:rPr>
                          <w:tab/>
                          <w:t>/input</w:t>
                        </w:r>
                      </w:p>
                      <w:p w14:paraId="0B148336" w14:textId="77777777" w:rsidR="00A802AA" w:rsidRPr="00C442EA" w:rsidRDefault="00A802AA" w:rsidP="007061D7">
                        <w:pPr>
                          <w:pStyle w:val="Code"/>
                          <w:ind w:left="22"/>
                          <w:rPr>
                            <w:highlight w:val="lightGray"/>
                          </w:rPr>
                        </w:pPr>
                        <w:r w:rsidRPr="00C442EA">
                          <w:rPr>
                            <w:highlight w:val="lightGray"/>
                          </w:rPr>
                          <w:tab/>
                        </w:r>
                        <w:r w:rsidRPr="00C442EA">
                          <w:rPr>
                            <w:highlight w:val="lightGray"/>
                          </w:rPr>
                          <w:tab/>
                          <w:t>/</w:t>
                        </w:r>
                        <w:proofErr w:type="spellStart"/>
                        <w:r>
                          <w:rPr>
                            <w:highlight w:val="lightGray"/>
                          </w:rPr>
                          <w:t>config.yaml</w:t>
                        </w:r>
                        <w:proofErr w:type="spellEnd"/>
                      </w:p>
                      <w:p w14:paraId="2CFA5B20" w14:textId="77777777" w:rsidR="00A802AA" w:rsidRPr="00C442EA" w:rsidRDefault="00A802AA" w:rsidP="007061D7">
                        <w:pPr>
                          <w:pStyle w:val="Code"/>
                          <w:ind w:left="22"/>
                          <w:rPr>
                            <w:highlight w:val="lightGray"/>
                          </w:rPr>
                        </w:pPr>
                        <w:r w:rsidRPr="00C442EA">
                          <w:rPr>
                            <w:highlight w:val="lightGray"/>
                          </w:rPr>
                          <w:tab/>
                        </w:r>
                        <w:r w:rsidRPr="00C442EA">
                          <w:rPr>
                            <w:highlight w:val="lightGray"/>
                          </w:rPr>
                          <w:tab/>
                          <w:t>/</w:t>
                        </w:r>
                        <w:proofErr w:type="spellStart"/>
                        <w:r>
                          <w:rPr>
                            <w:highlight w:val="lightGray"/>
                          </w:rPr>
                          <w:t>config.json</w:t>
                        </w:r>
                        <w:proofErr w:type="spellEnd"/>
                      </w:p>
                      <w:p w14:paraId="1B86B06C" w14:textId="77777777" w:rsidR="00A802AA" w:rsidRPr="00C442EA" w:rsidRDefault="00A802AA" w:rsidP="007061D7">
                        <w:pPr>
                          <w:pStyle w:val="Code"/>
                          <w:ind w:left="22"/>
                          <w:rPr>
                            <w:highlight w:val="lightGray"/>
                          </w:rPr>
                        </w:pPr>
                        <w:r w:rsidRPr="00C442EA">
                          <w:rPr>
                            <w:highlight w:val="lightGray"/>
                          </w:rPr>
                          <w:tab/>
                        </w:r>
                        <w:r w:rsidRPr="00C442EA">
                          <w:rPr>
                            <w:highlight w:val="lightGray"/>
                          </w:rPr>
                          <w:tab/>
                          <w:t>/</w:t>
                        </w:r>
                        <w:r>
                          <w:rPr>
                            <w:highlight w:val="lightGray"/>
                          </w:rPr>
                          <w:t>inputPartList.txt</w:t>
                        </w:r>
                      </w:p>
                      <w:p w14:paraId="192AD1E3" w14:textId="77777777" w:rsidR="00A802AA" w:rsidRPr="00C442EA" w:rsidRDefault="00A802AA" w:rsidP="007061D7">
                        <w:pPr>
                          <w:pStyle w:val="Code"/>
                          <w:ind w:left="22"/>
                          <w:rPr>
                            <w:highlight w:val="lightGray"/>
                          </w:rPr>
                        </w:pPr>
                        <w:r w:rsidRPr="00C442EA">
                          <w:rPr>
                            <w:highlight w:val="lightGray"/>
                          </w:rPr>
                          <w:tab/>
                        </w:r>
                        <w:r w:rsidRPr="00C442EA">
                          <w:rPr>
                            <w:highlight w:val="lightGray"/>
                          </w:rPr>
                          <w:tab/>
                          <w:t>/sampleFILE</w:t>
                        </w:r>
                        <w:r>
                          <w:rPr>
                            <w:highlight w:val="lightGray"/>
                          </w:rPr>
                          <w:t>single</w:t>
                        </w:r>
                        <w:r w:rsidRPr="00C442EA">
                          <w:rPr>
                            <w:highlight w:val="lightGray"/>
                          </w:rPr>
                          <w:t>.txt</w:t>
                        </w:r>
                      </w:p>
                      <w:p w14:paraId="1AC2C337" w14:textId="77777777" w:rsidR="00A802AA" w:rsidRPr="00C442EA" w:rsidRDefault="00A802AA" w:rsidP="007061D7">
                        <w:pPr>
                          <w:pStyle w:val="Code"/>
                          <w:ind w:left="22"/>
                          <w:rPr>
                            <w:highlight w:val="lightGray"/>
                          </w:rPr>
                        </w:pPr>
                        <w:r w:rsidRPr="00C442EA">
                          <w:rPr>
                            <w:highlight w:val="lightGray"/>
                          </w:rPr>
                          <w:tab/>
                        </w:r>
                        <w:r w:rsidRPr="00C442EA">
                          <w:rPr>
                            <w:highlight w:val="lightGray"/>
                          </w:rPr>
                          <w:tab/>
                          <w:t>/</w:t>
                        </w:r>
                        <w:r>
                          <w:rPr>
                            <w:highlight w:val="lightGray"/>
                          </w:rPr>
                          <w:t>sampleFILEpair.txt</w:t>
                        </w:r>
                      </w:p>
                      <w:p w14:paraId="3CC7CEFA" w14:textId="77777777" w:rsidR="00A802AA" w:rsidRDefault="00A802AA" w:rsidP="007061D7">
                        <w:pPr>
                          <w:pStyle w:val="Code"/>
                          <w:ind w:left="22"/>
                          <w:rPr>
                            <w:highlight w:val="lightGray"/>
                          </w:rPr>
                        </w:pPr>
                        <w:r w:rsidRPr="00C442EA">
                          <w:rPr>
                            <w:highlight w:val="lightGray"/>
                          </w:rPr>
                          <w:tab/>
                        </w:r>
                        <w:r w:rsidRPr="00C442EA">
                          <w:rPr>
                            <w:highlight w:val="lightGray"/>
                          </w:rPr>
                          <w:tab/>
                          <w:t>/</w:t>
                        </w:r>
                        <w:proofErr w:type="spellStart"/>
                        <w:r>
                          <w:rPr>
                            <w:highlight w:val="lightGray"/>
                          </w:rPr>
                          <w:t>rawBam</w:t>
                        </w:r>
                        <w:proofErr w:type="spellEnd"/>
                      </w:p>
                      <w:p w14:paraId="585C16EC" w14:textId="77777777" w:rsidR="00A802AA" w:rsidRDefault="00A802AA" w:rsidP="007061D7">
                        <w:pPr>
                          <w:pStyle w:val="Code"/>
                          <w:ind w:left="0" w:firstLine="22"/>
                          <w:rPr>
                            <w:highlight w:val="lightGray"/>
                          </w:rPr>
                        </w:pPr>
                        <w:r>
                          <w:rPr>
                            <w:highlight w:val="lightGray"/>
                          </w:rPr>
                          <w:tab/>
                        </w:r>
                        <w:r>
                          <w:rPr>
                            <w:highlight w:val="lightGray"/>
                          </w:rPr>
                          <w:tab/>
                        </w:r>
                        <w:r>
                          <w:rPr>
                            <w:highlight w:val="lightGray"/>
                          </w:rPr>
                          <w:tab/>
                          <w:t>/</w:t>
                        </w:r>
                        <w:proofErr w:type="spellStart"/>
                        <w:r>
                          <w:rPr>
                            <w:highlight w:val="lightGray"/>
                          </w:rPr>
                          <w:t>Sample1.bam</w:t>
                        </w:r>
                        <w:proofErr w:type="spellEnd"/>
                      </w:p>
                      <w:p w14:paraId="5FE84E39" w14:textId="77777777" w:rsidR="00A802AA" w:rsidRDefault="00A802AA" w:rsidP="007061D7">
                        <w:pPr>
                          <w:pStyle w:val="Code"/>
                          <w:ind w:left="0" w:firstLine="22"/>
                          <w:rPr>
                            <w:highlight w:val="lightGray"/>
                          </w:rPr>
                        </w:pPr>
                        <w:r>
                          <w:rPr>
                            <w:highlight w:val="lightGray"/>
                          </w:rPr>
                          <w:t xml:space="preserve"> </w:t>
                        </w:r>
                        <w:r>
                          <w:rPr>
                            <w:highlight w:val="lightGray"/>
                          </w:rPr>
                          <w:tab/>
                        </w:r>
                        <w:r>
                          <w:rPr>
                            <w:highlight w:val="lightGray"/>
                          </w:rPr>
                          <w:tab/>
                        </w:r>
                        <w:r>
                          <w:rPr>
                            <w:highlight w:val="lightGray"/>
                          </w:rPr>
                          <w:tab/>
                          <w:t>/</w:t>
                        </w:r>
                        <w:proofErr w:type="spellStart"/>
                        <w:r>
                          <w:rPr>
                            <w:highlight w:val="lightGray"/>
                          </w:rPr>
                          <w:t>SampleN.bam</w:t>
                        </w:r>
                        <w:proofErr w:type="spellEnd"/>
                      </w:p>
                      <w:p w14:paraId="6E0DCF86" w14:textId="77777777" w:rsidR="00A802AA" w:rsidRDefault="00A802AA" w:rsidP="007061D7">
                        <w:pPr>
                          <w:pStyle w:val="Code"/>
                          <w:ind w:left="0" w:firstLine="22"/>
                          <w:rPr>
                            <w:highlight w:val="lightGray"/>
                          </w:rPr>
                        </w:pPr>
                        <w:r>
                          <w:rPr>
                            <w:highlight w:val="lightGray"/>
                          </w:rPr>
                          <w:t xml:space="preserve"> </w:t>
                        </w:r>
                        <w:r>
                          <w:rPr>
                            <w:highlight w:val="lightGray"/>
                          </w:rPr>
                          <w:tab/>
                        </w:r>
                        <w:r>
                          <w:rPr>
                            <w:highlight w:val="lightGray"/>
                          </w:rPr>
                          <w:tab/>
                        </w:r>
                        <w:r>
                          <w:rPr>
                            <w:highlight w:val="lightGray"/>
                          </w:rPr>
                          <w:tab/>
                          <w:t>/Parts</w:t>
                        </w:r>
                      </w:p>
                      <w:p w14:paraId="22DF3A52" w14:textId="77777777" w:rsidR="00A802AA" w:rsidRDefault="00A802AA" w:rsidP="007061D7">
                        <w:pPr>
                          <w:pStyle w:val="Code"/>
                          <w:ind w:left="0" w:firstLine="22"/>
                          <w:rPr>
                            <w:highlight w:val="lightGray"/>
                          </w:rPr>
                        </w:pPr>
                        <w:r>
                          <w:rPr>
                            <w:highlight w:val="lightGray"/>
                          </w:rPr>
                          <w:t xml:space="preserve"> </w:t>
                        </w:r>
                        <w:r>
                          <w:rPr>
                            <w:highlight w:val="lightGray"/>
                          </w:rPr>
                          <w:tab/>
                        </w:r>
                        <w:r>
                          <w:rPr>
                            <w:highlight w:val="lightGray"/>
                          </w:rPr>
                          <w:tab/>
                        </w:r>
                        <w:r>
                          <w:rPr>
                            <w:highlight w:val="lightGray"/>
                          </w:rPr>
                          <w:tab/>
                        </w:r>
                        <w:r>
                          <w:rPr>
                            <w:highlight w:val="lightGray"/>
                          </w:rPr>
                          <w:tab/>
                          <w:t>/</w:t>
                        </w:r>
                        <w:proofErr w:type="spellStart"/>
                        <w:r>
                          <w:rPr>
                            <w:highlight w:val="lightGray"/>
                          </w:rPr>
                          <w:t>Part1.bam</w:t>
                        </w:r>
                        <w:proofErr w:type="spellEnd"/>
                      </w:p>
                      <w:p w14:paraId="68CD3254" w14:textId="77777777" w:rsidR="00A802AA" w:rsidRDefault="00A802AA" w:rsidP="007061D7">
                        <w:pPr>
                          <w:pStyle w:val="Code"/>
                          <w:ind w:left="22"/>
                        </w:pPr>
                        <w:r>
                          <w:rPr>
                            <w:highlight w:val="lightGray"/>
                          </w:rPr>
                          <w:t xml:space="preserve"> </w:t>
                        </w:r>
                        <w:r>
                          <w:rPr>
                            <w:highlight w:val="lightGray"/>
                          </w:rPr>
                          <w:tab/>
                        </w:r>
                        <w:r>
                          <w:rPr>
                            <w:highlight w:val="lightGray"/>
                          </w:rPr>
                          <w:tab/>
                        </w:r>
                        <w:r>
                          <w:rPr>
                            <w:highlight w:val="lightGray"/>
                          </w:rPr>
                          <w:tab/>
                        </w:r>
                        <w:r>
                          <w:rPr>
                            <w:highlight w:val="lightGray"/>
                          </w:rPr>
                          <w:tab/>
                          <w:t>/</w:t>
                        </w:r>
                        <w:proofErr w:type="spellStart"/>
                        <w:r>
                          <w:rPr>
                            <w:highlight w:val="lightGray"/>
                          </w:rPr>
                          <w:t>PartN.bam</w:t>
                        </w:r>
                        <w:proofErr w:type="spellEnd"/>
                      </w:p>
                      <w:p w14:paraId="2310B8DA" w14:textId="77777777" w:rsidR="00A802AA" w:rsidRDefault="00A802AA" w:rsidP="007061D7">
                        <w:pPr>
                          <w:pStyle w:val="Code"/>
                          <w:ind w:left="0" w:firstLine="22"/>
                          <w:rPr>
                            <w:highlight w:val="lightGray"/>
                          </w:rPr>
                        </w:pPr>
                        <w:r w:rsidRPr="00C442EA">
                          <w:rPr>
                            <w:highlight w:val="lightGray"/>
                          </w:rPr>
                          <w:tab/>
                        </w:r>
                        <w:r>
                          <w:rPr>
                            <w:highlight w:val="lightGray"/>
                          </w:rPr>
                          <w:t>/log</w:t>
                        </w:r>
                      </w:p>
                      <w:p w14:paraId="53905218" w14:textId="77777777" w:rsidR="00A802AA" w:rsidRDefault="00A802AA" w:rsidP="007061D7">
                        <w:pPr>
                          <w:pStyle w:val="Code"/>
                          <w:ind w:left="0" w:firstLine="22"/>
                          <w:rPr>
                            <w:highlight w:val="lightGray"/>
                          </w:rPr>
                        </w:pPr>
                        <w:r w:rsidRPr="00C442EA">
                          <w:rPr>
                            <w:highlight w:val="lightGray"/>
                          </w:rPr>
                          <w:tab/>
                        </w:r>
                        <w:r>
                          <w:rPr>
                            <w:highlight w:val="lightGray"/>
                          </w:rPr>
                          <w:t>/shellCalls.txt</w:t>
                        </w:r>
                      </w:p>
                      <w:p w14:paraId="62AA46D2" w14:textId="77777777" w:rsidR="00A802AA" w:rsidRDefault="00A802AA" w:rsidP="007061D7">
                        <w:pPr>
                          <w:pStyle w:val="Code"/>
                          <w:ind w:left="0" w:firstLine="22"/>
                          <w:rPr>
                            <w:highlight w:val="lightGray"/>
                          </w:rPr>
                        </w:pPr>
                        <w:r w:rsidRPr="00C442EA">
                          <w:rPr>
                            <w:highlight w:val="lightGray"/>
                          </w:rPr>
                          <w:tab/>
                        </w:r>
                        <w:r>
                          <w:rPr>
                            <w:highlight w:val="lightGray"/>
                          </w:rPr>
                          <w:t>/runStats.txt</w:t>
                        </w:r>
                      </w:p>
                      <w:p w14:paraId="396BD9E7" w14:textId="77777777" w:rsidR="00A802AA" w:rsidRDefault="00A802AA" w:rsidP="007061D7">
                        <w:pPr>
                          <w:pStyle w:val="Code"/>
                          <w:ind w:left="22"/>
                          <w:rPr>
                            <w:highlight w:val="lightGray"/>
                          </w:rPr>
                        </w:pPr>
                        <w:r w:rsidRPr="00C442EA">
                          <w:rPr>
                            <w:highlight w:val="lightGray"/>
                          </w:rPr>
                          <w:tab/>
                        </w:r>
                        <w:r>
                          <w:rPr>
                            <w:highlight w:val="lightGray"/>
                          </w:rPr>
                          <w:tab/>
                        </w:r>
                        <w:r w:rsidRPr="00C442EA">
                          <w:rPr>
                            <w:highlight w:val="lightGray"/>
                          </w:rPr>
                          <w:t>/</w:t>
                        </w:r>
                        <w:proofErr w:type="spellStart"/>
                        <w:r>
                          <w:rPr>
                            <w:highlight w:val="lightGray"/>
                          </w:rPr>
                          <w:t>module1</w:t>
                        </w:r>
                        <w:proofErr w:type="spellEnd"/>
                      </w:p>
                      <w:p w14:paraId="7993572B"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1</w:t>
                        </w:r>
                        <w:proofErr w:type="spellEnd"/>
                      </w:p>
                      <w:p w14:paraId="24840E2D"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w:t>
                        </w:r>
                      </w:p>
                      <w:p w14:paraId="79208A11"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N</w:t>
                        </w:r>
                        <w:proofErr w:type="spellEnd"/>
                      </w:p>
                      <w:p w14:paraId="705DB771" w14:textId="77777777" w:rsidR="00A802AA" w:rsidRDefault="00A802AA" w:rsidP="007061D7">
                        <w:pPr>
                          <w:pStyle w:val="Code"/>
                          <w:ind w:left="22"/>
                          <w:rPr>
                            <w:highlight w:val="lightGray"/>
                          </w:rPr>
                        </w:pPr>
                        <w:r>
                          <w:rPr>
                            <w:highlight w:val="lightGray"/>
                          </w:rPr>
                          <w:tab/>
                        </w:r>
                        <w:r>
                          <w:rPr>
                            <w:highlight w:val="lightGray"/>
                          </w:rPr>
                          <w:tab/>
                          <w:t>/</w:t>
                        </w:r>
                        <w:proofErr w:type="spellStart"/>
                        <w:r>
                          <w:rPr>
                            <w:highlight w:val="lightGray"/>
                          </w:rPr>
                          <w:t>moduleN</w:t>
                        </w:r>
                        <w:proofErr w:type="spellEnd"/>
                      </w:p>
                      <w:p w14:paraId="56536143"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1</w:t>
                        </w:r>
                        <w:proofErr w:type="spellEnd"/>
                      </w:p>
                      <w:p w14:paraId="57C720E1"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w:t>
                        </w:r>
                      </w:p>
                      <w:p w14:paraId="0D4533E7"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N</w:t>
                        </w:r>
                        <w:proofErr w:type="spellEnd"/>
                      </w:p>
                      <w:p w14:paraId="32E4E86E" w14:textId="77777777" w:rsidR="00A802AA" w:rsidRDefault="00A802AA" w:rsidP="007061D7">
                        <w:pPr>
                          <w:pStyle w:val="Code"/>
                          <w:ind w:left="0" w:firstLine="22"/>
                          <w:rPr>
                            <w:highlight w:val="lightGray"/>
                          </w:rPr>
                        </w:pPr>
                        <w:r w:rsidRPr="00C442EA">
                          <w:rPr>
                            <w:highlight w:val="lightGray"/>
                          </w:rPr>
                          <w:tab/>
                        </w:r>
                        <w:r>
                          <w:rPr>
                            <w:highlight w:val="lightGray"/>
                          </w:rPr>
                          <w:t>/output</w:t>
                        </w:r>
                      </w:p>
                      <w:p w14:paraId="12B590B1" w14:textId="77777777" w:rsidR="00A802AA" w:rsidRDefault="00A802AA" w:rsidP="007061D7">
                        <w:pPr>
                          <w:pStyle w:val="Code"/>
                          <w:ind w:left="22"/>
                          <w:rPr>
                            <w:highlight w:val="lightGray"/>
                          </w:rPr>
                        </w:pPr>
                        <w:r w:rsidRPr="00C442EA">
                          <w:rPr>
                            <w:highlight w:val="lightGray"/>
                          </w:rPr>
                          <w:tab/>
                        </w:r>
                        <w:r>
                          <w:rPr>
                            <w:highlight w:val="lightGray"/>
                          </w:rPr>
                          <w:tab/>
                        </w:r>
                        <w:r w:rsidRPr="00C442EA">
                          <w:rPr>
                            <w:highlight w:val="lightGray"/>
                          </w:rPr>
                          <w:t>/</w:t>
                        </w:r>
                        <w:proofErr w:type="spellStart"/>
                        <w:r>
                          <w:rPr>
                            <w:highlight w:val="lightGray"/>
                          </w:rPr>
                          <w:t>module1</w:t>
                        </w:r>
                        <w:proofErr w:type="spellEnd"/>
                      </w:p>
                      <w:p w14:paraId="5A7C89C6"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1</w:t>
                        </w:r>
                        <w:proofErr w:type="spellEnd"/>
                      </w:p>
                      <w:p w14:paraId="76BE68F6"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w:t>
                        </w:r>
                      </w:p>
                      <w:p w14:paraId="01CDA520"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N</w:t>
                        </w:r>
                        <w:proofErr w:type="spellEnd"/>
                      </w:p>
                      <w:p w14:paraId="49446490" w14:textId="77777777" w:rsidR="00A802AA" w:rsidRDefault="00A802AA" w:rsidP="007061D7">
                        <w:pPr>
                          <w:pStyle w:val="Code"/>
                          <w:ind w:left="22"/>
                          <w:rPr>
                            <w:highlight w:val="lightGray"/>
                          </w:rPr>
                        </w:pPr>
                        <w:r>
                          <w:rPr>
                            <w:highlight w:val="lightGray"/>
                          </w:rPr>
                          <w:tab/>
                        </w:r>
                        <w:r>
                          <w:rPr>
                            <w:highlight w:val="lightGray"/>
                          </w:rPr>
                          <w:tab/>
                          <w:t>/</w:t>
                        </w:r>
                        <w:proofErr w:type="spellStart"/>
                        <w:r>
                          <w:rPr>
                            <w:highlight w:val="lightGray"/>
                          </w:rPr>
                          <w:t>moduleN</w:t>
                        </w:r>
                        <w:proofErr w:type="spellEnd"/>
                      </w:p>
                      <w:p w14:paraId="5FD2BB09"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1</w:t>
                        </w:r>
                        <w:proofErr w:type="spellEnd"/>
                      </w:p>
                      <w:p w14:paraId="325E2721"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w:t>
                        </w:r>
                      </w:p>
                      <w:p w14:paraId="610FF52D" w14:textId="77777777" w:rsidR="00A802AA" w:rsidRDefault="00A802AA" w:rsidP="007061D7">
                        <w:pPr>
                          <w:pStyle w:val="Code"/>
                          <w:ind w:left="22"/>
                          <w:rPr>
                            <w:highlight w:val="lightGray"/>
                          </w:rPr>
                        </w:pPr>
                        <w:r>
                          <w:rPr>
                            <w:highlight w:val="lightGray"/>
                          </w:rPr>
                          <w:tab/>
                        </w:r>
                        <w:r>
                          <w:rPr>
                            <w:highlight w:val="lightGray"/>
                          </w:rPr>
                          <w:tab/>
                        </w:r>
                        <w:r>
                          <w:rPr>
                            <w:highlight w:val="lightGray"/>
                          </w:rPr>
                          <w:tab/>
                          <w:t>/sub-</w:t>
                        </w:r>
                        <w:proofErr w:type="spellStart"/>
                        <w:r>
                          <w:rPr>
                            <w:highlight w:val="lightGray"/>
                          </w:rPr>
                          <w:t>moduleN</w:t>
                        </w:r>
                        <w:proofErr w:type="spellEnd"/>
                      </w:p>
                      <w:p w14:paraId="3C3DB788" w14:textId="77777777" w:rsidR="00A802AA" w:rsidRPr="00DA1B34" w:rsidRDefault="00A802AA" w:rsidP="007061D7">
                        <w:pPr>
                          <w:pStyle w:val="Code"/>
                          <w:ind w:left="22"/>
                          <w:rPr>
                            <w:highlight w:val="lightGray"/>
                          </w:rPr>
                        </w:pPr>
                      </w:p>
                      <w:p w14:paraId="26B6C3BC" w14:textId="77777777" w:rsidR="00A802AA" w:rsidRPr="00DA1B34" w:rsidRDefault="00A802AA" w:rsidP="007061D7">
                        <w:pPr>
                          <w:pStyle w:val="Code"/>
                          <w:ind w:left="0"/>
                          <w:rPr>
                            <w:highlight w:val="lightGray"/>
                          </w:rPr>
                        </w:pPr>
                      </w:p>
                    </w:txbxContent>
                  </v:textbox>
                </v:shape>
                <v:shape id="Text Box 10" o:spid="_x0000_s1029" type="#_x0000_t202" style="position:absolute;left:-2330;top:18643;width:32595;height:21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" stroked="f">
                  <v:textbox inset="0,0,0,0">
                    <w:txbxContent>
                      <w:p w14:paraId="4C7FC948" w14:textId="2A40AD56" w:rsidR="00A802AA" w:rsidRPr="00FA1518" w:rsidRDefault="00A802AA" w:rsidP="007061D7">
                        <w:pPr>
                          <w:pStyle w:val="Caption"/>
                          <w:rPr>
                            <w:noProof/>
                            <w:sz w:val="22"/>
                            <w:szCs w:val="22"/>
                          </w:rPr>
                        </w:pPr>
                        <w:r>
                          <w:t xml:space="preserve">Figure </w:t>
                        </w:r>
                        <w:fldSimple w:instr=" SEQ Figure \* ARABIC ">
                          <w:r w:rsidR="00A94C67">
                            <w:rPr>
                              <w:noProof/>
                            </w:rPr>
                            <w:t>3</w:t>
                          </w:r>
                        </w:fldSimple>
                        <w:r>
                          <w:t xml:space="preserve">. Core structure of a hypothetical workspace after running a Snakemake pipeline. Module names typically do not contain numbers, but for the purposes of the vignette are numbered to exemplify any number of different modules or sub-modules. </w:t>
                        </w:r>
                      </w:p>
                    </w:txbxContent>
                  </v:textbox>
                </v:shape>
                <w10:wrap type="square"/>
              </v:group>
            </w:pict>
          </mc:Fallback>
        </mc:AlternateContent>
      </w:r>
    </w:p>
    <w:p w14:paraId="2839C133" w14:textId="1DBB8C17" w:rsidR="007061D7" w:rsidRDefault="007061D7" w:rsidP="007061D7"/>
    <w:p w14:paraId="3EFA1CA8" w14:textId="752E7DB4" w:rsidR="007061D7" w:rsidRDefault="007061D7" w:rsidP="007061D7"/>
    <w:p w14:paraId="13995050" w14:textId="6E642EA7" w:rsidR="007061D7" w:rsidRDefault="007061D7" w:rsidP="007061D7"/>
    <w:p w14:paraId="145EBFB8" w14:textId="6ED25C67" w:rsidR="007061D7" w:rsidRDefault="007061D7" w:rsidP="007061D7"/>
    <w:p w14:paraId="172FD661" w14:textId="1D11D748" w:rsidR="007061D7" w:rsidRDefault="007061D7" w:rsidP="007061D7"/>
    <w:p w14:paraId="507C976F" w14:textId="77E95DBE" w:rsidR="007061D7" w:rsidRDefault="007061D7" w:rsidP="007061D7"/>
    <w:p w14:paraId="4EBE38C9" w14:textId="6EE9E8AF" w:rsidR="007061D7" w:rsidRDefault="007061D7" w:rsidP="007061D7"/>
    <w:p w14:paraId="1E906B00" w14:textId="487D4367" w:rsidR="007061D7" w:rsidRDefault="007061D7" w:rsidP="007061D7"/>
    <w:p w14:paraId="088F983E" w14:textId="18E602BE" w:rsidR="007061D7" w:rsidRDefault="007061D7" w:rsidP="007061D7"/>
    <w:p w14:paraId="4B03FA5B" w14:textId="53082B39" w:rsidR="007061D7" w:rsidRDefault="007061D7" w:rsidP="007061D7"/>
    <w:p w14:paraId="7B6F1154" w14:textId="0D858956" w:rsidR="007061D7" w:rsidRDefault="007061D7" w:rsidP="007061D7"/>
    <w:p w14:paraId="56F25CC4" w14:textId="01D2CAA3" w:rsidR="007061D7" w:rsidRDefault="007061D7" w:rsidP="007061D7"/>
    <w:p w14:paraId="0EB48458" w14:textId="056A9956" w:rsidR="007061D7" w:rsidRDefault="007061D7" w:rsidP="007061D7"/>
    <w:p w14:paraId="65892D37" w14:textId="71BA38BE" w:rsidR="007061D7" w:rsidRDefault="007061D7" w:rsidP="007061D7"/>
    <w:p w14:paraId="101FC324" w14:textId="38123E99" w:rsidR="007061D7" w:rsidRDefault="007061D7" w:rsidP="007061D7"/>
    <w:p w14:paraId="2EF83B4A" w14:textId="5CD23AA8" w:rsidR="007061D7" w:rsidRDefault="007061D7" w:rsidP="007061D7"/>
    <w:p w14:paraId="082139D8" w14:textId="07D8DAE0" w:rsidR="007061D7" w:rsidRDefault="007061D7" w:rsidP="007061D7"/>
    <w:p w14:paraId="25517428" w14:textId="7C3A079A" w:rsidR="007061D7" w:rsidRDefault="007061D7" w:rsidP="007061D7"/>
    <w:p w14:paraId="5942A750" w14:textId="4FDE5BA5" w:rsidR="007061D7" w:rsidRDefault="007061D7" w:rsidP="007061D7"/>
    <w:p w14:paraId="206EB883" w14:textId="1B083B04" w:rsidR="007061D7" w:rsidRDefault="007061D7" w:rsidP="007061D7"/>
    <w:p w14:paraId="25CCCCF1" w14:textId="77777777" w:rsidR="007061D7" w:rsidRPr="007061D7" w:rsidRDefault="007061D7" w:rsidP="007061D7"/>
    <w:p w14:paraId="3B503395" w14:textId="77777777" w:rsidR="007061D7" w:rsidRDefault="007061D7">
      <w:pPr>
        <w:rPr>
          <w:rFonts w:asciiTheme="majorHAnsi" w:eastAsiaTheme="majorEastAsia" w:hAnsiTheme="majorHAnsi" w:cstheme="majorBidi"/>
          <w:color w:val="385623" w:themeColor="accent6" w:themeShade="80"/>
          <w:sz w:val="26"/>
          <w:szCs w:val="26"/>
          <w:u w:val="single"/>
        </w:rPr>
      </w:pPr>
      <w:r>
        <w:br w:type="page"/>
      </w:r>
    </w:p>
    <w:p w14:paraId="3F49F5C9" w14:textId="2388346E" w:rsidR="006B14C8" w:rsidRDefault="006B14C8" w:rsidP="00173A87">
      <w:pPr>
        <w:pStyle w:val="Heading2"/>
        <w:numPr>
          <w:ilvl w:val="0"/>
          <w:numId w:val="2"/>
        </w:numPr>
        <w:ind w:left="426" w:hanging="142"/>
      </w:pPr>
      <w:bookmarkStart w:id="6" w:name="_Toc491437441"/>
      <w:r>
        <w:lastRenderedPageBreak/>
        <w:t>Conda activation</w:t>
      </w:r>
      <w:bookmarkEnd w:id="6"/>
      <w:r>
        <w:t xml:space="preserve"> </w:t>
      </w:r>
    </w:p>
    <w:p w14:paraId="6226071A" w14:textId="77777777" w:rsidR="00165A8C" w:rsidRDefault="006B14C8" w:rsidP="006B14C8">
      <w:pPr>
        <w:pStyle w:val="ListParagraph"/>
      </w:pPr>
      <w:r w:rsidRPr="006B69F7">
        <w:t xml:space="preserve">Snakemake pipelines have been developed to be run under the environmental management of an Anaconda environment. </w:t>
      </w:r>
      <w:r w:rsidR="00165A8C">
        <w:t xml:space="preserve">The </w:t>
      </w:r>
      <w:proofErr w:type="spellStart"/>
      <w:r w:rsidR="00165A8C">
        <w:t>conda</w:t>
      </w:r>
      <w:proofErr w:type="spellEnd"/>
      <w:r w:rsidR="00165A8C">
        <w:t xml:space="preserve"> environment can be started on either a cluster or a local machine. If possible, please use the existing Anaconda environment available on the Genesis cluster. </w:t>
      </w:r>
    </w:p>
    <w:p w14:paraId="536526A8" w14:textId="77777777" w:rsidR="00165A8C" w:rsidRDefault="00165A8C" w:rsidP="006B14C8">
      <w:pPr>
        <w:pStyle w:val="ListParagraph"/>
      </w:pPr>
    </w:p>
    <w:p w14:paraId="39F092E0" w14:textId="4E98B504" w:rsidR="006B14C8" w:rsidRPr="001B4F46" w:rsidRDefault="00165A8C" w:rsidP="006B14C8">
      <w:pPr>
        <w:pStyle w:val="ListParagraph"/>
      </w:pPr>
      <w:r>
        <w:t xml:space="preserve">Anaconda environments are specific to the version of Anaconda being run. When loaded, these </w:t>
      </w:r>
      <w:r w:rsidR="006B14C8" w:rsidRPr="006B69F7">
        <w:t>environments can take up to a few minutes to</w:t>
      </w:r>
      <w:r>
        <w:t xml:space="preserve"> setup</w:t>
      </w:r>
      <w:r w:rsidR="006B14C8" w:rsidRPr="006B69F7">
        <w:t>. Users can check what environments are available by using the call:</w:t>
      </w:r>
    </w:p>
    <w:p w14:paraId="5D3F6793" w14:textId="77777777" w:rsidR="006B14C8" w:rsidRPr="00BA653E" w:rsidRDefault="006B14C8" w:rsidP="006B14C8">
      <w:pPr>
        <w:pStyle w:val="Code"/>
        <w:rPr>
          <w:rStyle w:val="Strong"/>
        </w:rPr>
      </w:pPr>
      <w:r w:rsidRPr="00BA653E">
        <w:rPr>
          <w:rStyle w:val="Strong"/>
          <w:highlight w:val="lightGray"/>
        </w:rPr>
        <w:t xml:space="preserve">$ </w:t>
      </w:r>
      <w:proofErr w:type="spellStart"/>
      <w:r w:rsidRPr="00BA653E">
        <w:rPr>
          <w:rStyle w:val="Strong"/>
          <w:highlight w:val="lightGray"/>
        </w:rPr>
        <w:t>conda</w:t>
      </w:r>
      <w:proofErr w:type="spellEnd"/>
      <w:r w:rsidRPr="00BA653E">
        <w:rPr>
          <w:rStyle w:val="Strong"/>
          <w:highlight w:val="lightGray"/>
        </w:rPr>
        <w:t xml:space="preserve"> info -e</w:t>
      </w:r>
    </w:p>
    <w:p w14:paraId="64756830" w14:textId="77777777" w:rsidR="006B14C8" w:rsidRDefault="006B14C8" w:rsidP="006B14C8">
      <w:pPr>
        <w:spacing w:after="0" w:line="240" w:lineRule="auto"/>
        <w:ind w:left="360"/>
      </w:pPr>
    </w:p>
    <w:p w14:paraId="072AE7F6" w14:textId="388AB5F6" w:rsidR="006B14C8" w:rsidRDefault="006B14C8" w:rsidP="006B14C8">
      <w:pPr>
        <w:spacing w:after="0" w:line="240" w:lineRule="auto"/>
        <w:ind w:left="709"/>
      </w:pPr>
      <w:r>
        <w:tab/>
        <w:t xml:space="preserve">Specific Anaconda environments are required depending on which operating system you are on. For this vignette, we will be on the Genesis server, running </w:t>
      </w:r>
      <w:proofErr w:type="spellStart"/>
      <w:r>
        <w:t>CentOS5</w:t>
      </w:r>
      <w:proofErr w:type="spellEnd"/>
      <w:r>
        <w:t>, we will be using the following Anaconda environment, which can be activated directly or indirectly, as follows:</w:t>
      </w:r>
    </w:p>
    <w:p w14:paraId="141178C6" w14:textId="77777777" w:rsidR="006B14C8" w:rsidRDefault="006B14C8" w:rsidP="006B14C8">
      <w:pPr>
        <w:spacing w:after="0" w:line="240" w:lineRule="auto"/>
        <w:ind w:left="360"/>
      </w:pPr>
    </w:p>
    <w:p w14:paraId="7D530471" w14:textId="77777777" w:rsidR="006B14C8" w:rsidRDefault="006B14C8" w:rsidP="006B14C8">
      <w:pPr>
        <w:pStyle w:val="Code"/>
        <w:rPr>
          <w:rStyle w:val="IntenseEmphasis"/>
          <w:rFonts w:ascii="Courier New" w:hAnsi="Courier New"/>
          <w:sz w:val="22"/>
          <w:u w:val="none"/>
        </w:rPr>
      </w:pPr>
      <w:r>
        <w:rPr>
          <w:rStyle w:val="IntenseEmphasis"/>
          <w:rFonts w:ascii="Courier New" w:hAnsi="Courier New"/>
          <w:sz w:val="22"/>
          <w:highlight w:val="lightGray"/>
          <w:u w:val="none"/>
        </w:rPr>
        <w:t xml:space="preserve">$ </w:t>
      </w:r>
      <w:r w:rsidRPr="00C442EA">
        <w:rPr>
          <w:rStyle w:val="IntenseEmphasis"/>
          <w:rFonts w:ascii="Courier New" w:hAnsi="Courier New"/>
          <w:sz w:val="22"/>
          <w:highlight w:val="lightGray"/>
          <w:u w:val="none"/>
        </w:rPr>
        <w:t>source ~/share/</w:t>
      </w:r>
      <w:proofErr w:type="spellStart"/>
      <w:r w:rsidRPr="00C442EA">
        <w:rPr>
          <w:rStyle w:val="IntenseEmphasis"/>
          <w:rFonts w:ascii="Courier New" w:hAnsi="Courier New"/>
          <w:sz w:val="22"/>
          <w:highlight w:val="lightGray"/>
          <w:u w:val="none"/>
        </w:rPr>
        <w:t>us</w:t>
      </w:r>
      <w:r>
        <w:rPr>
          <w:rStyle w:val="IntenseEmphasis"/>
          <w:rFonts w:ascii="Courier New" w:hAnsi="Courier New"/>
          <w:sz w:val="22"/>
          <w:highlight w:val="lightGray"/>
          <w:u w:val="none"/>
        </w:rPr>
        <w:t>r</w:t>
      </w:r>
      <w:proofErr w:type="spellEnd"/>
      <w:r>
        <w:rPr>
          <w:rStyle w:val="IntenseEmphasis"/>
          <w:rFonts w:ascii="Courier New" w:hAnsi="Courier New"/>
          <w:sz w:val="22"/>
          <w:highlight w:val="lightGray"/>
          <w:u w:val="none"/>
        </w:rPr>
        <w:t xml:space="preserve">/anaconda/4.3.0/bin/activate </w:t>
      </w:r>
      <w:proofErr w:type="spellStart"/>
      <w:r>
        <w:rPr>
          <w:rStyle w:val="IntenseEmphasis"/>
          <w:rFonts w:ascii="Courier New" w:hAnsi="Courier New"/>
          <w:sz w:val="22"/>
          <w:highlight w:val="lightGray"/>
          <w:u w:val="none"/>
        </w:rPr>
        <w:t>CentOS5</w:t>
      </w:r>
      <w:proofErr w:type="spellEnd"/>
      <w:r>
        <w:rPr>
          <w:rStyle w:val="IntenseEmphasis"/>
          <w:rFonts w:ascii="Courier New" w:hAnsi="Courier New"/>
          <w:sz w:val="22"/>
          <w:highlight w:val="lightGray"/>
          <w:u w:val="none"/>
        </w:rPr>
        <w:t>-Compatible</w:t>
      </w:r>
    </w:p>
    <w:p w14:paraId="74DE4BF3" w14:textId="77777777" w:rsidR="006B14C8" w:rsidRDefault="006B14C8" w:rsidP="006B14C8">
      <w:pPr>
        <w:pStyle w:val="Code"/>
        <w:rPr>
          <w:rStyle w:val="IntenseEmphasis"/>
          <w:rFonts w:ascii="Courier New" w:hAnsi="Courier New"/>
          <w:sz w:val="22"/>
          <w:u w:val="none"/>
        </w:rPr>
      </w:pPr>
    </w:p>
    <w:p w14:paraId="0F148E82" w14:textId="77777777" w:rsidR="006B14C8" w:rsidRDefault="006B14C8" w:rsidP="006B14C8">
      <w:pPr>
        <w:pStyle w:val="Code"/>
        <w:rPr>
          <w:rStyle w:val="IntenseEmphasis"/>
          <w:rFonts w:ascii="Courier New" w:hAnsi="Courier New"/>
          <w:sz w:val="22"/>
          <w:u w:val="none"/>
        </w:rPr>
      </w:pPr>
      <w:r>
        <w:rPr>
          <w:rStyle w:val="IntenseEmphasis"/>
          <w:rFonts w:ascii="Courier New" w:hAnsi="Courier New"/>
          <w:sz w:val="22"/>
          <w:u w:val="none"/>
        </w:rPr>
        <w:t>OR … (Depending how your path variables are setup)</w:t>
      </w:r>
    </w:p>
    <w:p w14:paraId="22ABD3FD" w14:textId="77777777" w:rsidR="006B14C8" w:rsidRDefault="006B14C8" w:rsidP="006B14C8">
      <w:pPr>
        <w:pStyle w:val="Code"/>
        <w:rPr>
          <w:rStyle w:val="IntenseEmphasis"/>
          <w:rFonts w:ascii="Courier New" w:hAnsi="Courier New"/>
          <w:sz w:val="22"/>
          <w:u w:val="none"/>
        </w:rPr>
      </w:pPr>
    </w:p>
    <w:p w14:paraId="34F064AE" w14:textId="77777777" w:rsidR="006B14C8" w:rsidRPr="00C442EA" w:rsidRDefault="006B14C8" w:rsidP="006B14C8">
      <w:pPr>
        <w:pStyle w:val="Code"/>
        <w:rPr>
          <w:rStyle w:val="IntenseEmphasis"/>
          <w:rFonts w:ascii="Courier New" w:hAnsi="Courier New"/>
          <w:sz w:val="22"/>
          <w:u w:val="none"/>
        </w:rPr>
      </w:pPr>
      <w:r>
        <w:rPr>
          <w:rStyle w:val="IntenseEmphasis"/>
          <w:rFonts w:ascii="Courier New" w:hAnsi="Courier New"/>
          <w:sz w:val="22"/>
          <w:highlight w:val="lightGray"/>
          <w:u w:val="none"/>
        </w:rPr>
        <w:t xml:space="preserve">$ source activate </w:t>
      </w:r>
      <w:proofErr w:type="spellStart"/>
      <w:r>
        <w:rPr>
          <w:rStyle w:val="IntenseEmphasis"/>
          <w:rFonts w:ascii="Courier New" w:hAnsi="Courier New"/>
          <w:sz w:val="22"/>
          <w:highlight w:val="lightGray"/>
          <w:u w:val="none"/>
        </w:rPr>
        <w:t>CentOS5</w:t>
      </w:r>
      <w:proofErr w:type="spellEnd"/>
      <w:r>
        <w:rPr>
          <w:rStyle w:val="IntenseEmphasis"/>
          <w:rFonts w:ascii="Courier New" w:hAnsi="Courier New"/>
          <w:sz w:val="22"/>
          <w:highlight w:val="lightGray"/>
          <w:u w:val="none"/>
        </w:rPr>
        <w:t>-Compatible</w:t>
      </w:r>
    </w:p>
    <w:p w14:paraId="055343E7" w14:textId="77777777" w:rsidR="006B14C8" w:rsidRDefault="006B14C8" w:rsidP="006B14C8">
      <w:pPr>
        <w:spacing w:after="0" w:line="240" w:lineRule="auto"/>
      </w:pPr>
    </w:p>
    <w:p w14:paraId="66609C7A" w14:textId="7522C2CA" w:rsidR="006B14C8" w:rsidRDefault="006B14C8" w:rsidP="006B14C8">
      <w:pPr>
        <w:pStyle w:val="Quote"/>
      </w:pPr>
      <w:r>
        <w:tab/>
      </w:r>
      <w:r w:rsidR="00837EA0">
        <w:t xml:space="preserve">There is no explicit reporting about the activation of the </w:t>
      </w:r>
      <w:proofErr w:type="spellStart"/>
      <w:r w:rsidR="00837EA0">
        <w:t>conda</w:t>
      </w:r>
      <w:proofErr w:type="spellEnd"/>
      <w:r w:rsidR="00837EA0">
        <w:t xml:space="preserve"> environment. Instead</w:t>
      </w:r>
      <w:r>
        <w:t xml:space="preserve">, users are notified to their active </w:t>
      </w:r>
      <w:proofErr w:type="spellStart"/>
      <w:r>
        <w:t>conda</w:t>
      </w:r>
      <w:proofErr w:type="spellEnd"/>
      <w:r>
        <w:t xml:space="preserve"> environment by a prefix to their bash prompt, as highlighted in the yellow box in Figure 4.</w:t>
      </w:r>
    </w:p>
    <w:p w14:paraId="235FF0EE" w14:textId="77777777" w:rsidR="006B14C8" w:rsidRDefault="006B14C8" w:rsidP="006B14C8">
      <w:r>
        <w:rPr>
          <w:noProof/>
          <w:lang w:val="en-US"/>
        </w:rPr>
        <mc:AlternateContent>
          <mc:Choice Requires="wpg">
            <w:drawing>
              <wp:anchor distT="0" distB="0" distL="114300" distR="114300" simplePos="0" relativeHeight="251757568" behindDoc="0" locked="0" layoutInCell="1" allowOverlap="1" wp14:anchorId="3AAB318D" wp14:editId="33CB612A">
                <wp:simplePos x="0" y="0"/>
                <wp:positionH relativeFrom="column">
                  <wp:posOffset>1079292</wp:posOffset>
                </wp:positionH>
                <wp:positionV relativeFrom="paragraph">
                  <wp:posOffset>144176</wp:posOffset>
                </wp:positionV>
                <wp:extent cx="4560351" cy="458246"/>
                <wp:effectExtent l="0" t="0" r="12065" b="24765"/>
                <wp:wrapThrough wrapText="bothSides">
                  <wp:wrapPolygon edited="0">
                    <wp:start x="0" y="0"/>
                    <wp:lineTo x="0" y="21570"/>
                    <wp:lineTo x="9385" y="21570"/>
                    <wp:lineTo x="21537" y="16777"/>
                    <wp:lineTo x="21537" y="4793"/>
                    <wp:lineTo x="9385" y="0"/>
                    <wp:lineTo x="0" y="0"/>
                  </wp:wrapPolygon>
                </wp:wrapThrough>
                <wp:docPr id="25" name="Group 25"/>
                <wp:cNvGraphicFramePr/>
                <a:graphic xmlns:a="http://schemas.openxmlformats.org/drawingml/2006/main">
                  <a:graphicData uri="http://schemas.microsoft.com/office/word/2010/wordprocessingGroup">
                    <wpg:wgp>
                      <wpg:cNvGrpSpPr/>
                      <wpg:grpSpPr>
                        <a:xfrm>
                          <a:off x="0" y="0"/>
                          <a:ext cx="4560351" cy="458246"/>
                          <a:chOff x="0" y="0"/>
                          <a:chExt cx="4560351" cy="458246"/>
                        </a:xfrm>
                      </wpg:grpSpPr>
                      <wps:wsp>
                        <wps:cNvPr id="24" name="Rectangle 24"/>
                        <wps:cNvSpPr/>
                        <wps:spPr>
                          <a:xfrm>
                            <a:off x="0" y="0"/>
                            <a:ext cx="1942465" cy="458246"/>
                          </a:xfrm>
                          <a:prstGeom prst="rect">
                            <a:avLst/>
                          </a:prstGeom>
                          <a:solidFill>
                            <a:srgbClr val="FFFF00">
                              <a:alpha val="25000"/>
                            </a:srgbClr>
                          </a:solidFill>
                          <a:ln w="31750">
                            <a:solidFill>
                              <a:srgbClr val="FFFF00">
                                <a:alpha val="75000"/>
                              </a:srgb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3" name="Picture 23" descr="../../Desktop/Screen%20Shot%202017-03-24%20at%2012.27.42%20PM.png"/>
                          <pic:cNvPicPr>
                            <a:picLocks noChangeAspect="1"/>
                          </pic:cNvPicPr>
                        </pic:nvPicPr>
                        <pic:blipFill rotWithShape="1">
                          <a:blip r:embed="rId13">
                            <a:extLst>
                              <a:ext uri="{28A0092B-C50C-407E-A947-70E740481C1C}">
                                <a14:useLocalDpi xmlns:a14="http://schemas.microsoft.com/office/drawing/2010/main" val="0"/>
                              </a:ext>
                            </a:extLst>
                          </a:blip>
                          <a:srcRect l="2296" t="-3450" r="5240" b="-1"/>
                          <a:stretch/>
                        </pic:blipFill>
                        <pic:spPr bwMode="auto">
                          <a:xfrm>
                            <a:off x="127416" y="119922"/>
                            <a:ext cx="4432935" cy="235585"/>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xmlns:mo="http://schemas.microsoft.com/office/mac/office/2008/main" xmlns:mv="urn:schemas-microsoft-com:mac:vml">
            <w:pict>
              <v:group w14:anchorId="6F5F732A" id="Group 25" o:spid="_x0000_s1026" style="position:absolute;margin-left:85pt;margin-top:11.35pt;width:359.1pt;height:36.1pt;z-index:251757568" coordsize="4560351,458246"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">
                <v:rect id="Rectangle 24" o:spid="_x0000_s1027" style="position:absolute;width:1942465;height:45824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ubfQwwAA&#10;ANsAAAAPAAAAZHJzL2Rvd25yZXYueG1sRI9bi8IwFITfBf9DOIJvmireqEbRBUHwab2Aj4fm2Bab&#10;k5Jka3d/vVkQfBxmvhlmtWlNJRpyvrSsYDRMQBBnVpecK7ic94MFCB+QNVaWScEvedisu50Vpto+&#10;+ZuaU8hFLGGfooIihDqV0mcFGfRDWxNH726dwRCly6V2+IzlppLjJJlJgyXHhQJr+iooe5x+jILx&#10;/HI4H6c7d7v+uVl4jO7bybRRqt9rt0sQgdrwCb/pg47cBP6/xB8g1y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ubfQwwAAANsAAAAPAAAAAAAAAAAAAAAAAJcCAABkcnMvZG93&#10;bnJldi54bWxQSwUGAAAAAAQABAD1AAAAhwMAAAAA&#10;" fillcolor="yellow" strokecolor="yellow" strokeweight="2.5pt">
                  <v:fill opacity="16448f"/>
                  <v:stroke opacity="49087f"/>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28" type="#_x0000_t75" alt="../../Desktop/Screen%20Shot%202017-03-24%20at%2012.27.42%20PM.png" style="position:absolute;left:127416;top:119922;width:4432935;height:23558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IxP&#10;DzzCAAAA2wAAAA8AAABkcnMvZG93bnJldi54bWxEj92KwjAUhO8XfIdwBO80VUFrNYooonix4s8D&#10;HJpjW2xOahO1vr0RFvZymJlvmNmiMaV4Uu0Kywr6vQgEcWp1wZmCy3nTjUE4j6yxtEwK3uRgMW/9&#10;zDDR9sVHep58JgKEXYIKcu+rREqX5mTQ9WxFHLyrrQ36IOtM6hpfAW5KOYiikTRYcFjIsaJVTunt&#10;9DAK1g+6Nf7y/t2X8X0bmUM2GcdLpTrtZjkF4anx/+G/9k4rGAzh+yX8ADn/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CMTw88wgAAANsAAAAPAAAAAAAAAAAAAAAAAJwCAABk&#10;cnMvZG93bnJldi54bWxQSwUGAAAAAAQABAD3AAAAiwMAAAAA&#10;">
                  <v:imagedata r:id="rId14" o:title="../../Desktop/Screen%20Shot%202017-03-24%20at%2012.27.42%20PM.png" croptop="-2261f" cropbottom="-1f" cropleft="1505f" cropright="3434f"/>
                  <v:path arrowok="t"/>
                </v:shape>
                <w10:wrap type="through"/>
              </v:group>
            </w:pict>
          </mc:Fallback>
        </mc:AlternateContent>
      </w:r>
    </w:p>
    <w:p w14:paraId="32AA908F" w14:textId="77777777" w:rsidR="006B14C8" w:rsidRPr="00007B47" w:rsidRDefault="006B14C8" w:rsidP="006B14C8">
      <w:pPr>
        <w:jc w:val="center"/>
      </w:pPr>
    </w:p>
    <w:p w14:paraId="54789D55" w14:textId="77777777" w:rsidR="006B14C8" w:rsidRDefault="006B14C8" w:rsidP="006B14C8">
      <w:pPr>
        <w:spacing w:after="0" w:line="240" w:lineRule="auto"/>
      </w:pPr>
      <w:r>
        <w:rPr>
          <w:noProof/>
          <w:lang w:val="en-US"/>
        </w:rPr>
        <mc:AlternateContent>
          <mc:Choice Requires="wps">
            <w:drawing>
              <wp:anchor distT="0" distB="0" distL="114300" distR="114300" simplePos="0" relativeHeight="251758592" behindDoc="0" locked="0" layoutInCell="1" allowOverlap="1" wp14:anchorId="03542A18" wp14:editId="1C5B59B5">
                <wp:simplePos x="0" y="0"/>
                <wp:positionH relativeFrom="column">
                  <wp:posOffset>1078865</wp:posOffset>
                </wp:positionH>
                <wp:positionV relativeFrom="paragraph">
                  <wp:posOffset>89535</wp:posOffset>
                </wp:positionV>
                <wp:extent cx="4686935" cy="405765"/>
                <wp:effectExtent l="0" t="0" r="12065" b="635"/>
                <wp:wrapThrough wrapText="bothSides">
                  <wp:wrapPolygon edited="0">
                    <wp:start x="0" y="0"/>
                    <wp:lineTo x="0" y="20282"/>
                    <wp:lineTo x="21539" y="20282"/>
                    <wp:lineTo x="21539" y="0"/>
                    <wp:lineTo x="0" y="0"/>
                  </wp:wrapPolygon>
                </wp:wrapThrough>
                <wp:docPr id="26" name="Text Box 26"/>
                <wp:cNvGraphicFramePr/>
                <a:graphic xmlns:a="http://schemas.openxmlformats.org/drawingml/2006/main">
                  <a:graphicData uri="http://schemas.microsoft.com/office/word/2010/wordprocessingShape">
                    <wps:wsp>
                      <wps:cNvSpPr txBox="1"/>
                      <wps:spPr>
                        <a:xfrm>
                          <a:off x="0" y="0"/>
                          <a:ext cx="4686935" cy="405765"/>
                        </a:xfrm>
                        <a:prstGeom prst="rect">
                          <a:avLst/>
                        </a:prstGeom>
                        <a:solidFill>
                          <a:prstClr val="white"/>
                        </a:solidFill>
                        <a:ln>
                          <a:noFill/>
                        </a:ln>
                        <a:effectLst/>
                      </wps:spPr>
                      <wps:txbx>
                        <w:txbxContent>
                          <w:p w14:paraId="1783CE97" w14:textId="5951F188" w:rsidR="00A802AA" w:rsidRPr="00D9046F" w:rsidRDefault="00A802AA" w:rsidP="006B14C8">
                            <w:pPr>
                              <w:pStyle w:val="Caption"/>
                              <w:rPr>
                                <w:noProof/>
                                <w:sz w:val="22"/>
                                <w:szCs w:val="22"/>
                              </w:rPr>
                            </w:pPr>
                            <w:r>
                              <w:t xml:space="preserve">Figure </w:t>
                            </w:r>
                            <w:fldSimple w:instr=" SEQ Figure \* ARABIC ">
                              <w:r w:rsidR="00A94C67">
                                <w:rPr>
                                  <w:noProof/>
                                </w:rPr>
                                <w:t>4</w:t>
                              </w:r>
                            </w:fldSimple>
                            <w:r>
                              <w:t xml:space="preserve">. Text based notification of the Conda environment currently active for a single session within a single terminal window. The yellow box indicates the name of the active </w:t>
                            </w:r>
                            <w:proofErr w:type="spellStart"/>
                            <w:r>
                              <w:t>conda</w:t>
                            </w:r>
                            <w:proofErr w:type="spellEnd"/>
                            <w:r>
                              <w:t xml:space="preserve"> environm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3542A18" id="Text Box 26" o:spid="_x0000_s1030" type="#_x0000_t202" style="position:absolute;margin-left:84.95pt;margin-top:7.05pt;width:369.05pt;height:31.95pt;z-index:251758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" stroked="f">
                <v:textbox style="mso-fit-shape-to-text:t" inset="0,0,0,0">
                  <w:txbxContent>
                    <w:p w14:paraId="1783CE97" w14:textId="5951F188" w:rsidR="00A802AA" w:rsidRPr="00D9046F" w:rsidRDefault="00A802AA" w:rsidP="006B14C8">
                      <w:pPr>
                        <w:pStyle w:val="Caption"/>
                        <w:rPr>
                          <w:noProof/>
                          <w:sz w:val="22"/>
                          <w:szCs w:val="22"/>
                        </w:rPr>
                      </w:pPr>
                      <w:r>
                        <w:t xml:space="preserve">Figure </w:t>
                      </w:r>
                      <w:fldSimple w:instr=" SEQ Figure \* ARABIC ">
                        <w:r w:rsidR="00A94C67">
                          <w:rPr>
                            <w:noProof/>
                          </w:rPr>
                          <w:t>4</w:t>
                        </w:r>
                      </w:fldSimple>
                      <w:r>
                        <w:t xml:space="preserve">. Text based notification of the Conda environment currently active for a single session within a single terminal window. The yellow box indicates the name of the active </w:t>
                      </w:r>
                      <w:proofErr w:type="spellStart"/>
                      <w:r>
                        <w:t>conda</w:t>
                      </w:r>
                      <w:proofErr w:type="spellEnd"/>
                      <w:r>
                        <w:t xml:space="preserve"> environment.</w:t>
                      </w:r>
                    </w:p>
                  </w:txbxContent>
                </v:textbox>
                <w10:wrap type="through"/>
              </v:shape>
            </w:pict>
          </mc:Fallback>
        </mc:AlternateContent>
      </w:r>
    </w:p>
    <w:p w14:paraId="3238A87C" w14:textId="77777777" w:rsidR="006B14C8" w:rsidRDefault="006B14C8" w:rsidP="006B14C8"/>
    <w:p w14:paraId="42A47862" w14:textId="77777777" w:rsidR="006B14C8" w:rsidRDefault="006B14C8" w:rsidP="006B14C8">
      <w:pPr>
        <w:spacing w:after="0" w:line="240" w:lineRule="auto"/>
      </w:pPr>
    </w:p>
    <w:p w14:paraId="72C58B7F" w14:textId="77777777" w:rsidR="0097338D" w:rsidRPr="0097338D" w:rsidRDefault="0097338D" w:rsidP="0097338D"/>
    <w:p w14:paraId="38000E0C" w14:textId="77777777" w:rsidR="005248D7" w:rsidRDefault="005248D7">
      <w:pPr>
        <w:rPr>
          <w:rFonts w:asciiTheme="majorHAnsi" w:eastAsiaTheme="majorEastAsia" w:hAnsiTheme="majorHAnsi" w:cstheme="majorBidi"/>
          <w:color w:val="385623" w:themeColor="accent6" w:themeShade="80"/>
          <w:sz w:val="26"/>
          <w:szCs w:val="26"/>
          <w:u w:val="single"/>
        </w:rPr>
      </w:pPr>
      <w:r>
        <w:br w:type="page"/>
      </w:r>
    </w:p>
    <w:p w14:paraId="14690911" w14:textId="3075F335" w:rsidR="006D535E" w:rsidRDefault="00885775" w:rsidP="006D535E">
      <w:pPr>
        <w:pStyle w:val="Heading2"/>
        <w:numPr>
          <w:ilvl w:val="0"/>
          <w:numId w:val="2"/>
        </w:numPr>
        <w:ind w:left="426" w:hanging="142"/>
      </w:pPr>
      <w:bookmarkStart w:id="7" w:name="_Toc491437442"/>
      <w:r>
        <w:lastRenderedPageBreak/>
        <w:t>Workspace creation</w:t>
      </w:r>
      <w:bookmarkEnd w:id="7"/>
    </w:p>
    <w:p w14:paraId="30CCC262" w14:textId="77777777" w:rsidR="006D535E" w:rsidRDefault="006D535E" w:rsidP="006D535E">
      <w:pPr>
        <w:pStyle w:val="Quote"/>
      </w:pPr>
    </w:p>
    <w:p w14:paraId="17AB09D4" w14:textId="34FF6AAF" w:rsidR="00AE08A0" w:rsidRDefault="006D535E" w:rsidP="00432793">
      <w:pPr>
        <w:pStyle w:val="Quote"/>
      </w:pPr>
      <w:r>
        <w:t>To ensure consistency across workspaces which utilize thi</w:t>
      </w:r>
      <w:r w:rsidR="00CB1627">
        <w:t>s Snakemake system, the module “</w:t>
      </w:r>
      <w:proofErr w:type="spellStart"/>
      <w:r>
        <w:t>py_startHERE</w:t>
      </w:r>
      <w:proofErr w:type="spellEnd"/>
      <w:r w:rsidR="00CB1627">
        <w:t>”</w:t>
      </w:r>
      <w:r>
        <w:t xml:space="preserve"> was creat</w:t>
      </w:r>
      <w:r w:rsidR="00E8653F">
        <w:t>ed to automate</w:t>
      </w:r>
      <w:r w:rsidR="005248D7">
        <w:t xml:space="preserve"> workspace creation</w:t>
      </w:r>
      <w:r>
        <w:t xml:space="preserve">. </w:t>
      </w:r>
      <w:r w:rsidR="00CB1627">
        <w:t>“</w:t>
      </w:r>
      <w:proofErr w:type="spellStart"/>
      <w:r w:rsidR="00E8653F">
        <w:t>py_startHERE</w:t>
      </w:r>
      <w:proofErr w:type="spellEnd"/>
      <w:r w:rsidR="00CB1627">
        <w:t>”</w:t>
      </w:r>
      <w:r w:rsidR="00432793">
        <w:t xml:space="preserve"> is considered to be the starting point for any user, beginner or expert, intending to use the system. A </w:t>
      </w:r>
      <w:r w:rsidR="00E8653F">
        <w:t>user-friendly</w:t>
      </w:r>
      <w:r w:rsidR="00432793">
        <w:t xml:space="preserve"> error response script has been provided to inform users as to the names of the modules which are currently activate, and subsequently, </w:t>
      </w:r>
      <w:r w:rsidR="00E8653F">
        <w:t xml:space="preserve">those names which </w:t>
      </w:r>
      <w:r w:rsidR="00432793">
        <w:t xml:space="preserve">can be provided as inputs to the </w:t>
      </w:r>
      <w:r w:rsidR="00CB1627">
        <w:t>“</w:t>
      </w:r>
      <w:proofErr w:type="spellStart"/>
      <w:r w:rsidR="00432793">
        <w:t>py_startHERE</w:t>
      </w:r>
      <w:proofErr w:type="spellEnd"/>
      <w:r w:rsidR="00CB1627">
        <w:t>”</w:t>
      </w:r>
      <w:r w:rsidR="00432793">
        <w:t xml:space="preserve"> python script </w:t>
      </w:r>
      <w:r w:rsidR="00CB1627">
        <w:t>‘</w:t>
      </w:r>
      <w:r w:rsidR="00432793">
        <w:t>startHERE.py</w:t>
      </w:r>
      <w:r w:rsidR="00CB1627">
        <w:t>’</w:t>
      </w:r>
      <w:r w:rsidR="00432793">
        <w:t xml:space="preserve">. </w:t>
      </w:r>
      <w:r w:rsidR="00E8653F">
        <w:t>This python script can use used without providing the list of module name</w:t>
      </w:r>
      <w:r w:rsidR="00CB1627">
        <w:t>s</w:t>
      </w:r>
      <w:r w:rsidR="00E8653F">
        <w:t xml:space="preserve">; </w:t>
      </w:r>
      <w:r w:rsidR="00E8653F" w:rsidRPr="00E8653F">
        <w:t xml:space="preserve">however, </w:t>
      </w:r>
      <w:r w:rsidR="00F947C3">
        <w:t>this will result in users having to later</w:t>
      </w:r>
      <w:r w:rsidR="00F4265B">
        <w:t xml:space="preserve"> manually</w:t>
      </w:r>
      <w:r w:rsidR="00F947C3">
        <w:t xml:space="preserve"> </w:t>
      </w:r>
      <w:r w:rsidR="00CB1627">
        <w:t xml:space="preserve">accomplish exactly what buildPipe.py would have done. </w:t>
      </w:r>
      <w:r w:rsidR="00F947C3">
        <w:t>The manual addition of module to buildPipe.py is not covered in the vignette.</w:t>
      </w:r>
      <w:r w:rsidR="00E8653F" w:rsidRPr="00E8653F">
        <w:t xml:space="preserve"> </w:t>
      </w:r>
    </w:p>
    <w:p w14:paraId="3AED811D" w14:textId="77777777" w:rsidR="00AE08A0" w:rsidRDefault="00AE08A0" w:rsidP="00AE08A0">
      <w:pPr>
        <w:pStyle w:val="Quote"/>
        <w:ind w:left="0"/>
      </w:pPr>
    </w:p>
    <w:p w14:paraId="0F62A809" w14:textId="77777777" w:rsidR="00AE08A0" w:rsidRPr="009E19AE" w:rsidRDefault="00AE08A0" w:rsidP="00AE08A0">
      <w:pPr>
        <w:spacing w:after="0" w:line="240" w:lineRule="auto"/>
      </w:pPr>
    </w:p>
    <w:p w14:paraId="13C42A0A" w14:textId="56162B7B" w:rsidR="00AE08A0" w:rsidRDefault="00CB1627" w:rsidP="00AE08A0">
      <w:pPr>
        <w:pStyle w:val="ListParagraph"/>
        <w:numPr>
          <w:ilvl w:val="0"/>
          <w:numId w:val="1"/>
        </w:numPr>
        <w:spacing w:after="0" w:line="240" w:lineRule="auto"/>
      </w:pPr>
      <w:bookmarkStart w:id="8" w:name="_Toc491437443"/>
      <w:r>
        <w:rPr>
          <w:rStyle w:val="Heading3Char"/>
        </w:rPr>
        <w:t>Navigate to “</w:t>
      </w:r>
      <w:proofErr w:type="spellStart"/>
      <w:r>
        <w:rPr>
          <w:rStyle w:val="Heading3Char"/>
        </w:rPr>
        <w:t>py_startHER</w:t>
      </w:r>
      <w:r w:rsidR="00E957E6">
        <w:rPr>
          <w:rStyle w:val="Heading3Char"/>
        </w:rPr>
        <w:t>E</w:t>
      </w:r>
      <w:proofErr w:type="spellEnd"/>
      <w:r>
        <w:rPr>
          <w:rStyle w:val="Heading3Char"/>
        </w:rPr>
        <w:t>”</w:t>
      </w:r>
      <w:r w:rsidR="00450C48">
        <w:rPr>
          <w:rStyle w:val="Heading3Char"/>
        </w:rPr>
        <w:t xml:space="preserve"> module to</w:t>
      </w:r>
      <w:r w:rsidR="00AE08A0">
        <w:rPr>
          <w:rStyle w:val="Heading3Char"/>
        </w:rPr>
        <w:t xml:space="preserve"> interact with the </w:t>
      </w:r>
      <w:r>
        <w:rPr>
          <w:rStyle w:val="Heading3Char"/>
        </w:rPr>
        <w:t>‘</w:t>
      </w:r>
      <w:r w:rsidR="00AE08A0">
        <w:rPr>
          <w:rStyle w:val="Heading3Char"/>
        </w:rPr>
        <w:t>startHERE.py</w:t>
      </w:r>
      <w:r>
        <w:rPr>
          <w:rStyle w:val="Heading3Char"/>
        </w:rPr>
        <w:t>’</w:t>
      </w:r>
      <w:bookmarkEnd w:id="8"/>
      <w:r w:rsidR="00AE08A0" w:rsidRPr="002B1091">
        <w:rPr>
          <w:rStyle w:val="Heading3Char"/>
        </w:rPr>
        <w:br/>
      </w:r>
      <w:r w:rsidR="00AE08A0">
        <w:t xml:space="preserve">The python script within the module is setup to take a number of arguments to generate a workspace. By providing no formal arguments, the standard interaction instructions for the script are displayed. </w:t>
      </w:r>
      <w:r w:rsidR="00CB5E58">
        <w:t>T</w:t>
      </w:r>
      <w:r w:rsidR="00AE08A0">
        <w:t>hey provide examples of how to interact with</w:t>
      </w:r>
      <w:r w:rsidR="00CB5E58">
        <w:t xml:space="preserve"> the file, as well, they advise</w:t>
      </w:r>
      <w:r w:rsidR="00AE08A0">
        <w:t xml:space="preserve"> the user of the Snakemake system’s current module composition.</w:t>
      </w:r>
    </w:p>
    <w:p w14:paraId="05D36D94" w14:textId="77777777" w:rsidR="006B14C8" w:rsidRDefault="006B14C8" w:rsidP="006B14C8">
      <w:pPr>
        <w:pStyle w:val="ListParagraph"/>
        <w:spacing w:after="0" w:line="240" w:lineRule="auto"/>
        <w:rPr>
          <w:rStyle w:val="Heading3Char"/>
        </w:rPr>
      </w:pPr>
    </w:p>
    <w:p w14:paraId="1B1F8A81" w14:textId="2BF063BB" w:rsidR="006B14C8" w:rsidRPr="00BA653E" w:rsidRDefault="006B14C8" w:rsidP="00BA653E">
      <w:pPr>
        <w:pStyle w:val="Code"/>
        <w:ind w:left="851"/>
        <w:rPr>
          <w:rStyle w:val="Strong"/>
        </w:rPr>
      </w:pPr>
      <w:r w:rsidRPr="00BA653E">
        <w:rPr>
          <w:rStyle w:val="Strong"/>
          <w:highlight w:val="lightGray"/>
        </w:rPr>
        <w:t>$ python startHERE.py</w:t>
      </w:r>
    </w:p>
    <w:p w14:paraId="7CEC8982" w14:textId="77777777" w:rsidR="00432793" w:rsidRDefault="00432793" w:rsidP="006D535E">
      <w:pPr>
        <w:pStyle w:val="Quote"/>
      </w:pPr>
    </w:p>
    <w:p w14:paraId="3A89B5A6" w14:textId="77777777" w:rsidR="00E8653F" w:rsidRDefault="00432793" w:rsidP="00E8653F">
      <w:pPr>
        <w:pStyle w:val="Quote"/>
        <w:keepNext/>
        <w:ind w:left="0"/>
      </w:pPr>
      <w:r>
        <w:rPr>
          <w:noProof/>
          <w:lang w:val="en-US"/>
        </w:rPr>
        <w:drawing>
          <wp:inline distT="0" distB="0" distL="0" distR="0" wp14:anchorId="41E5632B" wp14:editId="778D393C">
            <wp:extent cx="6847205" cy="1839595"/>
            <wp:effectExtent l="0" t="0" r="10795" b="0"/>
            <wp:docPr id="204" name="Picture 204" descr="../../Desktop/Screen%20Shot%202017-08-08%20at%2011.26.12%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Screen%20Shot%202017-08-08%20at%2011.26.12%20AM.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47205" cy="1839595"/>
                    </a:xfrm>
                    <a:prstGeom prst="rect">
                      <a:avLst/>
                    </a:prstGeom>
                    <a:noFill/>
                    <a:ln>
                      <a:noFill/>
                    </a:ln>
                  </pic:spPr>
                </pic:pic>
              </a:graphicData>
            </a:graphic>
          </wp:inline>
        </w:drawing>
      </w:r>
    </w:p>
    <w:p w14:paraId="67E8A6F3" w14:textId="45AE46B9" w:rsidR="00AE08A0" w:rsidRDefault="00E8653F" w:rsidP="00AE08A0">
      <w:pPr>
        <w:pStyle w:val="Caption"/>
      </w:pPr>
      <w:r>
        <w:t xml:space="preserve">Figure </w:t>
      </w:r>
      <w:fldSimple w:instr=" SEQ Figure \* ARABIC ">
        <w:r w:rsidR="00A94C67">
          <w:rPr>
            <w:noProof/>
          </w:rPr>
          <w:t>5</w:t>
        </w:r>
      </w:fldSimple>
      <w:r>
        <w:t>. Example of the user-prompt provide to the user intending to use this Snakemake system to generate a pipeline</w:t>
      </w:r>
      <w:r w:rsidR="00B464B1">
        <w:t>.</w:t>
      </w:r>
    </w:p>
    <w:p w14:paraId="6359B88E" w14:textId="77777777" w:rsidR="00AE08A0" w:rsidRPr="009E19AE" w:rsidRDefault="00AE08A0" w:rsidP="00AE08A0">
      <w:pPr>
        <w:spacing w:after="0" w:line="240" w:lineRule="auto"/>
      </w:pPr>
    </w:p>
    <w:p w14:paraId="52197CEA" w14:textId="07940BDC" w:rsidR="00AE08A0" w:rsidRPr="00AE08A0" w:rsidRDefault="00450C48" w:rsidP="00450C48">
      <w:pPr>
        <w:pStyle w:val="Heading3"/>
      </w:pPr>
      <w:bookmarkStart w:id="9" w:name="_Toc491437444"/>
      <w:r>
        <w:rPr>
          <w:rStyle w:val="Heading3Char"/>
          <w:b/>
        </w:rPr>
        <w:t>Create a workspace with</w:t>
      </w:r>
      <w:r w:rsidR="00AE08A0" w:rsidRPr="00AE08A0">
        <w:rPr>
          <w:rStyle w:val="Heading3Char"/>
          <w:b/>
        </w:rPr>
        <w:t xml:space="preserve"> </w:t>
      </w:r>
      <w:proofErr w:type="spellStart"/>
      <w:r w:rsidR="00AE08A0" w:rsidRPr="00AE08A0">
        <w:rPr>
          <w:rStyle w:val="Heading3Char"/>
          <w:b/>
        </w:rPr>
        <w:t>fastqGen</w:t>
      </w:r>
      <w:proofErr w:type="spellEnd"/>
      <w:r w:rsidR="00AE08A0" w:rsidRPr="00AE08A0">
        <w:rPr>
          <w:rStyle w:val="Heading3Char"/>
          <w:b/>
        </w:rPr>
        <w:t xml:space="preserve">, </w:t>
      </w:r>
      <w:proofErr w:type="spellStart"/>
      <w:r w:rsidR="00AE08A0" w:rsidRPr="00AE08A0">
        <w:rPr>
          <w:rStyle w:val="Heading3Char"/>
          <w:b/>
        </w:rPr>
        <w:t>fastqUtil</w:t>
      </w:r>
      <w:proofErr w:type="spellEnd"/>
      <w:r w:rsidR="00AE08A0" w:rsidRPr="00AE08A0">
        <w:rPr>
          <w:rStyle w:val="Heading3Char"/>
          <w:b/>
        </w:rPr>
        <w:t xml:space="preserve">, </w:t>
      </w:r>
      <w:proofErr w:type="spellStart"/>
      <w:r w:rsidR="00AE08A0" w:rsidRPr="00AE08A0">
        <w:rPr>
          <w:rStyle w:val="Heading3Char"/>
          <w:b/>
        </w:rPr>
        <w:t>bamGen</w:t>
      </w:r>
      <w:proofErr w:type="spellEnd"/>
      <w:r w:rsidR="00AE08A0" w:rsidRPr="00AE08A0">
        <w:rPr>
          <w:rStyle w:val="Heading3Char"/>
          <w:b/>
        </w:rPr>
        <w:t xml:space="preserve">, </w:t>
      </w:r>
      <w:proofErr w:type="spellStart"/>
      <w:r w:rsidR="00AE08A0" w:rsidRPr="00AE08A0">
        <w:rPr>
          <w:rStyle w:val="Heading3Char"/>
          <w:b/>
        </w:rPr>
        <w:t>bamUtil</w:t>
      </w:r>
      <w:proofErr w:type="spellEnd"/>
      <w:r w:rsidR="00D0768D">
        <w:rPr>
          <w:rStyle w:val="Heading3Char"/>
          <w:b/>
        </w:rPr>
        <w:t xml:space="preserve">, </w:t>
      </w:r>
      <w:proofErr w:type="spellStart"/>
      <w:r w:rsidR="00D0768D">
        <w:rPr>
          <w:rStyle w:val="Heading3Char"/>
          <w:b/>
        </w:rPr>
        <w:t>bamMetrics</w:t>
      </w:r>
      <w:bookmarkEnd w:id="9"/>
      <w:proofErr w:type="spellEnd"/>
    </w:p>
    <w:p w14:paraId="5BB78A89" w14:textId="77777777" w:rsidR="00E957E6" w:rsidRDefault="00CB5E58" w:rsidP="00450C48">
      <w:pPr>
        <w:pStyle w:val="ListParagraph"/>
      </w:pPr>
      <w:r>
        <w:t xml:space="preserve">Users are to provide </w:t>
      </w:r>
      <w:r w:rsidR="00E957E6">
        <w:t xml:space="preserve">the </w:t>
      </w:r>
      <w:r>
        <w:t>python s</w:t>
      </w:r>
      <w:r w:rsidR="00AE08A0" w:rsidRPr="00AE08A0">
        <w:t xml:space="preserve">cript </w:t>
      </w:r>
      <w:r>
        <w:t xml:space="preserve">‘startHERE.py’ </w:t>
      </w:r>
      <w:r w:rsidR="00E957E6">
        <w:t>an</w:t>
      </w:r>
      <w:r w:rsidR="00AE08A0" w:rsidRPr="00AE08A0">
        <w:t xml:space="preserve"> absolute location, the name of the new workspace, and the modules which are to be included in the workspace. </w:t>
      </w:r>
      <w:r w:rsidR="00E957E6">
        <w:t xml:space="preserve">The order in which the modules are listed will determine the order in which the module descriptions and variables are written to the file configuration files. Absent of identically named variables or modules, as this would create over-writing issues, the ordering of the modules within any of the files does not matter and has no consequence. </w:t>
      </w:r>
      <w:r>
        <w:t>This script will create a</w:t>
      </w:r>
      <w:r w:rsidR="00450C48">
        <w:t xml:space="preserve">nd name a </w:t>
      </w:r>
      <w:r>
        <w:t>new workspace,</w:t>
      </w:r>
      <w:r w:rsidR="00450C48">
        <w:t xml:space="preserve"> </w:t>
      </w:r>
      <w:r w:rsidR="00E957E6">
        <w:t>“</w:t>
      </w:r>
      <w:proofErr w:type="spellStart"/>
      <w:r w:rsidR="00E957E6">
        <w:t>myWorkSpace</w:t>
      </w:r>
      <w:proofErr w:type="spellEnd"/>
      <w:r w:rsidR="00E957E6">
        <w:t>”. I</w:t>
      </w:r>
      <w:r>
        <w:t xml:space="preserve">nside it will populate the directory with the required files, one of which being ‘buildPipe.py’. </w:t>
      </w:r>
    </w:p>
    <w:p w14:paraId="60328C41" w14:textId="77777777" w:rsidR="00E957E6" w:rsidRDefault="00E957E6" w:rsidP="00450C48">
      <w:pPr>
        <w:pStyle w:val="ListParagraph"/>
      </w:pPr>
    </w:p>
    <w:p w14:paraId="78B84BA7" w14:textId="71C41C2E" w:rsidR="00F05008" w:rsidRDefault="00CB5E58" w:rsidP="00450C48">
      <w:pPr>
        <w:pStyle w:val="ListParagraph"/>
      </w:pPr>
      <w:r w:rsidRPr="00CB5E58">
        <w:t>To avoid accidentally over-writing a valid workspace, the system is setup to only create new directories</w:t>
      </w:r>
      <w:r w:rsidR="006967EA">
        <w:t>, this is exemplified in Figure</w:t>
      </w:r>
      <w:r w:rsidR="00E11ABE">
        <w:t xml:space="preserve"> 6</w:t>
      </w:r>
      <w:r w:rsidRPr="00CB5E58">
        <w:t xml:space="preserve">. When an erroneous module name is provided to the python script, the script will print an error message, and it will still write the incorrectly spelled module call into </w:t>
      </w:r>
      <w:r w:rsidR="00BA653E">
        <w:t>‘</w:t>
      </w:r>
      <w:r w:rsidRPr="00CB5E58">
        <w:t>buildPipe.py</w:t>
      </w:r>
      <w:r w:rsidR="00BA653E">
        <w:t>’</w:t>
      </w:r>
      <w:r w:rsidRPr="00CB5E58">
        <w:t>.</w:t>
      </w:r>
      <w:r>
        <w:t xml:space="preserve"> </w:t>
      </w:r>
      <w:r w:rsidR="00E11ABE">
        <w:t>Figure 7</w:t>
      </w:r>
      <w:r w:rsidR="00AE08A0" w:rsidRPr="00AE08A0">
        <w:t xml:space="preserve"> demons</w:t>
      </w:r>
      <w:r>
        <w:t>trates that by providing the correct arguments</w:t>
      </w:r>
      <w:r w:rsidR="00AE08A0" w:rsidRPr="00AE08A0">
        <w:t>, the script is able to create the workspace, providing user-feedback while doing so.</w:t>
      </w:r>
      <w:r w:rsidR="006967EA">
        <w:t xml:space="preserve"> Figure </w:t>
      </w:r>
      <w:r w:rsidR="00E11ABE">
        <w:t>8</w:t>
      </w:r>
      <w:r>
        <w:t xml:space="preserve"> demonstrates the error message when providing incorrectly spelled modules.</w:t>
      </w:r>
    </w:p>
    <w:p w14:paraId="3C25085C" w14:textId="24213BE3" w:rsidR="00E957E6" w:rsidRDefault="00E957E6" w:rsidP="00450C48">
      <w:pPr>
        <w:pStyle w:val="ListParagraph"/>
      </w:pPr>
      <w:r>
        <w:lastRenderedPageBreak/>
        <w:t>For the purposes of this vignette, please use the following shell call from inside the module “</w:t>
      </w:r>
      <w:proofErr w:type="spellStart"/>
      <w:r>
        <w:t>py_startHERE</w:t>
      </w:r>
      <w:proofErr w:type="spellEnd"/>
      <w:r>
        <w:t>”:</w:t>
      </w:r>
    </w:p>
    <w:p w14:paraId="5C0CC87A" w14:textId="77777777" w:rsidR="006B14C8" w:rsidRDefault="006B14C8" w:rsidP="00450C48">
      <w:pPr>
        <w:pStyle w:val="ListParagraph"/>
      </w:pPr>
    </w:p>
    <w:p w14:paraId="03A3671D" w14:textId="4270AD75" w:rsidR="006B14C8" w:rsidRPr="00BA653E" w:rsidRDefault="006B14C8" w:rsidP="00BA653E">
      <w:pPr>
        <w:pStyle w:val="Code"/>
        <w:ind w:left="1440" w:hanging="589"/>
        <w:rPr>
          <w:rStyle w:val="Strong"/>
        </w:rPr>
      </w:pPr>
      <w:r w:rsidRPr="00BA653E">
        <w:rPr>
          <w:rStyle w:val="Strong"/>
          <w:highlight w:val="lightGray"/>
        </w:rPr>
        <w:t>$ python startHERE.py ~/share/projects/</w:t>
      </w:r>
      <w:proofErr w:type="spellStart"/>
      <w:r w:rsidRPr="00BA653E">
        <w:rPr>
          <w:rStyle w:val="Strong"/>
          <w:highlight w:val="lightGray"/>
        </w:rPr>
        <w:t>tboyatrski</w:t>
      </w:r>
      <w:proofErr w:type="spellEnd"/>
      <w:r w:rsidRPr="00BA653E">
        <w:rPr>
          <w:rStyle w:val="Strong"/>
          <w:highlight w:val="lightGray"/>
        </w:rPr>
        <w:t xml:space="preserve"> </w:t>
      </w:r>
      <w:proofErr w:type="spellStart"/>
      <w:r w:rsidRPr="00BA653E">
        <w:rPr>
          <w:rStyle w:val="Strong"/>
          <w:highlight w:val="lightGray"/>
        </w:rPr>
        <w:t>myWorkspace</w:t>
      </w:r>
      <w:proofErr w:type="spellEnd"/>
      <w:r w:rsidRPr="00BA653E">
        <w:rPr>
          <w:rStyle w:val="Strong"/>
          <w:highlight w:val="lightGray"/>
        </w:rPr>
        <w:t xml:space="preserve"> </w:t>
      </w:r>
      <w:proofErr w:type="spellStart"/>
      <w:r w:rsidRPr="00BA653E">
        <w:rPr>
          <w:rStyle w:val="Strong"/>
          <w:highlight w:val="lightGray"/>
        </w:rPr>
        <w:t>fastqGen</w:t>
      </w:r>
      <w:proofErr w:type="spellEnd"/>
      <w:r w:rsidRPr="00BA653E">
        <w:rPr>
          <w:rStyle w:val="Strong"/>
          <w:highlight w:val="lightGray"/>
        </w:rPr>
        <w:t xml:space="preserve"> </w:t>
      </w:r>
      <w:proofErr w:type="spellStart"/>
      <w:r w:rsidRPr="00BA653E">
        <w:rPr>
          <w:rStyle w:val="Strong"/>
          <w:highlight w:val="lightGray"/>
        </w:rPr>
        <w:t>fastqUtil</w:t>
      </w:r>
      <w:proofErr w:type="spellEnd"/>
      <w:r w:rsidRPr="00BA653E">
        <w:rPr>
          <w:rStyle w:val="Strong"/>
          <w:highlight w:val="lightGray"/>
        </w:rPr>
        <w:t xml:space="preserve"> </w:t>
      </w:r>
      <w:proofErr w:type="spellStart"/>
      <w:r w:rsidRPr="00BA653E">
        <w:rPr>
          <w:rStyle w:val="Strong"/>
          <w:highlight w:val="lightGray"/>
        </w:rPr>
        <w:t>bamGen</w:t>
      </w:r>
      <w:proofErr w:type="spellEnd"/>
      <w:r w:rsidRPr="00BA653E">
        <w:rPr>
          <w:rStyle w:val="Strong"/>
          <w:highlight w:val="lightGray"/>
        </w:rPr>
        <w:t xml:space="preserve"> </w:t>
      </w:r>
      <w:proofErr w:type="spellStart"/>
      <w:r w:rsidRPr="00BA653E">
        <w:rPr>
          <w:rStyle w:val="Strong"/>
          <w:highlight w:val="lightGray"/>
        </w:rPr>
        <w:t>bamUtil</w:t>
      </w:r>
      <w:proofErr w:type="spellEnd"/>
      <w:r w:rsidRPr="00BA653E">
        <w:rPr>
          <w:rStyle w:val="Strong"/>
          <w:highlight w:val="lightGray"/>
        </w:rPr>
        <w:t xml:space="preserve"> </w:t>
      </w:r>
      <w:proofErr w:type="spellStart"/>
      <w:r w:rsidRPr="00BA653E">
        <w:rPr>
          <w:rStyle w:val="Strong"/>
          <w:highlight w:val="lightGray"/>
        </w:rPr>
        <w:t>bamMetrics</w:t>
      </w:r>
      <w:proofErr w:type="spellEnd"/>
    </w:p>
    <w:p w14:paraId="7173D446" w14:textId="77777777" w:rsidR="006B14C8" w:rsidRDefault="006B14C8" w:rsidP="00450C48">
      <w:pPr>
        <w:pStyle w:val="ListParagraph"/>
      </w:pPr>
    </w:p>
    <w:p w14:paraId="2835C8A5" w14:textId="77777777" w:rsidR="006967EA" w:rsidRDefault="006967EA" w:rsidP="006967EA">
      <w:pPr>
        <w:keepNext/>
      </w:pPr>
      <w:r>
        <w:rPr>
          <w:noProof/>
          <w:lang w:val="en-US"/>
        </w:rPr>
        <w:drawing>
          <wp:inline distT="0" distB="0" distL="0" distR="0" wp14:anchorId="284013FA" wp14:editId="7FD9B3BF">
            <wp:extent cx="6845935" cy="922241"/>
            <wp:effectExtent l="0" t="0" r="0" b="0"/>
            <wp:docPr id="4" name="Picture 4" descr="../../Desktop/Screen%20Shot%202017-08-11%20at%2012.54.11%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20Shot%202017-08-11%20at%2012.54.11%20PM.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5692"/>
                    <a:stretch/>
                  </pic:blipFill>
                  <pic:spPr bwMode="auto">
                    <a:xfrm>
                      <a:off x="0" y="0"/>
                      <a:ext cx="6845935" cy="922241"/>
                    </a:xfrm>
                    <a:prstGeom prst="rect">
                      <a:avLst/>
                    </a:prstGeom>
                    <a:noFill/>
                    <a:ln>
                      <a:noFill/>
                    </a:ln>
                    <a:extLst>
                      <a:ext uri="{53640926-AAD7-44D8-BBD7-CCE9431645EC}">
                        <a14:shadowObscured xmlns:a14="http://schemas.microsoft.com/office/drawing/2010/main"/>
                      </a:ext>
                    </a:extLst>
                  </pic:spPr>
                </pic:pic>
              </a:graphicData>
            </a:graphic>
          </wp:inline>
        </w:drawing>
      </w:r>
    </w:p>
    <w:p w14:paraId="1CE1C27A" w14:textId="4B5F4C8F" w:rsidR="00E957E6" w:rsidRPr="00E957E6" w:rsidRDefault="006967EA" w:rsidP="00E957E6">
      <w:pPr>
        <w:pStyle w:val="Caption"/>
      </w:pPr>
      <w:r>
        <w:t xml:space="preserve">Figure </w:t>
      </w:r>
      <w:fldSimple w:instr=" SEQ Figure \* ARABIC ">
        <w:r w:rsidR="00A94C67">
          <w:rPr>
            <w:noProof/>
          </w:rPr>
          <w:t>6</w:t>
        </w:r>
      </w:fldSimple>
      <w:r>
        <w:t>. Screenshot of the error message provided when trying to use 'startHERE.py' to create a workspace directory inside of a directory which already contains a directory of that name. This demonstrates that the 'startHERE.py' does not over-write directories.</w:t>
      </w:r>
      <w:r w:rsidR="00BA653E">
        <w:br/>
      </w:r>
    </w:p>
    <w:p w14:paraId="0A3C7701" w14:textId="77777777" w:rsidR="006967EA" w:rsidRDefault="006967EA" w:rsidP="006967EA">
      <w:pPr>
        <w:keepNext/>
      </w:pPr>
      <w:r>
        <w:rPr>
          <w:noProof/>
          <w:lang w:val="en-US"/>
        </w:rPr>
        <w:drawing>
          <wp:inline distT="0" distB="0" distL="0" distR="0" wp14:anchorId="4F956077" wp14:editId="5DD19774">
            <wp:extent cx="6854190" cy="1160780"/>
            <wp:effectExtent l="0" t="0" r="3810" b="7620"/>
            <wp:docPr id="3" name="Picture 3" descr="../../Desktop/Screen%20Shot%202017-08-11%20at%2012.54.56%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Screen%20Shot%202017-08-11%20at%2012.54.56%20PM.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854190" cy="1160780"/>
                    </a:xfrm>
                    <a:prstGeom prst="rect">
                      <a:avLst/>
                    </a:prstGeom>
                    <a:noFill/>
                    <a:ln>
                      <a:noFill/>
                    </a:ln>
                  </pic:spPr>
                </pic:pic>
              </a:graphicData>
            </a:graphic>
          </wp:inline>
        </w:drawing>
      </w:r>
    </w:p>
    <w:p w14:paraId="7E688704" w14:textId="6D2F6B14" w:rsidR="00E957E6" w:rsidRPr="00E957E6" w:rsidRDefault="006967EA" w:rsidP="00E957E6">
      <w:pPr>
        <w:pStyle w:val="Caption"/>
      </w:pPr>
      <w:r>
        <w:t xml:space="preserve">Figure </w:t>
      </w:r>
      <w:fldSimple w:instr=" SEQ Figure \* ARABIC ">
        <w:r w:rsidR="00A94C67">
          <w:rPr>
            <w:noProof/>
          </w:rPr>
          <w:t>7</w:t>
        </w:r>
      </w:fldSimple>
      <w:r>
        <w:t xml:space="preserve">. </w:t>
      </w:r>
      <w:r w:rsidRPr="00622E7A">
        <w:t>Example of the startHERE.py generation of a workspace. All modules listed were reported as correctly found, and the build is confirmed as complete for improved user-experience.</w:t>
      </w:r>
      <w:r w:rsidR="00BA653E">
        <w:br/>
      </w:r>
    </w:p>
    <w:p w14:paraId="513B4F16" w14:textId="37F02DD4" w:rsidR="00F05008" w:rsidRDefault="00432793" w:rsidP="00E8653F">
      <w:pPr>
        <w:keepNext/>
      </w:pPr>
      <w:r>
        <w:rPr>
          <w:noProof/>
          <w:lang w:val="en-US"/>
        </w:rPr>
        <w:drawing>
          <wp:inline distT="0" distB="0" distL="0" distR="0" wp14:anchorId="73C537CC" wp14:editId="4CAC1ABA">
            <wp:extent cx="6847205" cy="1254760"/>
            <wp:effectExtent l="0" t="0" r="10795" b="0"/>
            <wp:docPr id="203" name="Picture 203" descr="../../Desktop/Screen%20Shot%202017-08-08%20at%2011.25.33%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20Shot%202017-08-08%20at%2011.25.33%20AM.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847205" cy="1254760"/>
                    </a:xfrm>
                    <a:prstGeom prst="rect">
                      <a:avLst/>
                    </a:prstGeom>
                    <a:noFill/>
                    <a:ln>
                      <a:noFill/>
                    </a:ln>
                  </pic:spPr>
                </pic:pic>
              </a:graphicData>
            </a:graphic>
          </wp:inline>
        </w:drawing>
      </w:r>
    </w:p>
    <w:p w14:paraId="4C670C61" w14:textId="6A5BC43F" w:rsidR="00450C48" w:rsidRDefault="00E8653F" w:rsidP="00BA653E">
      <w:pPr>
        <w:pStyle w:val="Caption"/>
      </w:pPr>
      <w:r>
        <w:t xml:space="preserve">Figure </w:t>
      </w:r>
      <w:fldSimple w:instr=" SEQ Figure \* ARABIC ">
        <w:r w:rsidR="00A94C67">
          <w:rPr>
            <w:noProof/>
          </w:rPr>
          <w:t>8</w:t>
        </w:r>
      </w:fldSimple>
      <w:r>
        <w:t xml:space="preserve">. </w:t>
      </w:r>
      <w:r w:rsidR="008C29AB">
        <w:t>Example of the error message provided by startHERE.py when it is unable to locate one or more of the modules which were requested to be included in the building of the new workspace at the location provided.</w:t>
      </w:r>
    </w:p>
    <w:p w14:paraId="4B8D813B" w14:textId="77777777" w:rsidR="00E957E6" w:rsidRPr="00E957E6" w:rsidRDefault="00E957E6" w:rsidP="00E957E6"/>
    <w:p w14:paraId="389590CB" w14:textId="7F91EC1C" w:rsidR="00CB5E58" w:rsidRDefault="00CB5E58" w:rsidP="00450C48">
      <w:pPr>
        <w:pStyle w:val="Quote"/>
        <w:rPr>
          <w:b/>
        </w:rPr>
      </w:pPr>
      <w:r w:rsidRPr="00BA653E">
        <w:rPr>
          <w:b/>
        </w:rPr>
        <w:t>**WARNING**</w:t>
      </w:r>
      <w:r w:rsidRPr="00BA653E">
        <w:t xml:space="preserve"> </w:t>
      </w:r>
      <w:r w:rsidRPr="00EB32B2">
        <w:rPr>
          <w:i/>
        </w:rPr>
        <w:t>If a module is incorrectly spelled, users may either delete and re-create the workspace with the correct name, or, users must navigate to the file “</w:t>
      </w:r>
      <w:proofErr w:type="spellStart"/>
      <w:r w:rsidRPr="00EB32B2">
        <w:rPr>
          <w:i/>
        </w:rPr>
        <w:t>myWorkSpace</w:t>
      </w:r>
      <w:proofErr w:type="spellEnd"/>
      <w:r w:rsidRPr="00EB32B2">
        <w:rPr>
          <w:i/>
        </w:rPr>
        <w:t>/buildPipe.py”, and they must ensure all the modules listed within the file are correct.</w:t>
      </w:r>
    </w:p>
    <w:p w14:paraId="515DF19E" w14:textId="719E6782" w:rsidR="00BA653E" w:rsidRDefault="00BA653E" w:rsidP="00CB5E58"/>
    <w:p w14:paraId="64F5E0E2" w14:textId="7648D96A" w:rsidR="00E957E6" w:rsidRDefault="00E957E6" w:rsidP="00CB5E58"/>
    <w:p w14:paraId="63C9B922" w14:textId="4D42E40D" w:rsidR="00E957E6" w:rsidRDefault="00E957E6" w:rsidP="00CB5E58"/>
    <w:p w14:paraId="1A33B6F8" w14:textId="77777777" w:rsidR="00E957E6" w:rsidRDefault="00E957E6" w:rsidP="00CB5E58"/>
    <w:p w14:paraId="46306D9D" w14:textId="77777777" w:rsidR="00E957E6" w:rsidRDefault="00E957E6" w:rsidP="00CB5E58"/>
    <w:p w14:paraId="7E40EAD5" w14:textId="0A12233B" w:rsidR="00432793" w:rsidRDefault="00E11ABE" w:rsidP="00F05008">
      <w:pPr>
        <w:pStyle w:val="Heading3"/>
      </w:pPr>
      <w:bookmarkStart w:id="10" w:name="_Toc491437445"/>
      <w:r>
        <w:lastRenderedPageBreak/>
        <w:t>Change directories to enter th</w:t>
      </w:r>
      <w:r w:rsidR="006B14C8">
        <w:t>e</w:t>
      </w:r>
      <w:r w:rsidR="00450C48">
        <w:t xml:space="preserve"> new </w:t>
      </w:r>
      <w:r w:rsidR="00F05008">
        <w:t>workspace, open</w:t>
      </w:r>
      <w:r w:rsidR="006B14C8">
        <w:t xml:space="preserve"> ‘buildPipe.py</w:t>
      </w:r>
      <w:r w:rsidR="00BA653E">
        <w:t>’,</w:t>
      </w:r>
      <w:r w:rsidR="00F05008">
        <w:t xml:space="preserve"> </w:t>
      </w:r>
      <w:r w:rsidR="00450C48">
        <w:t>and correct</w:t>
      </w:r>
      <w:r w:rsidR="006B14C8">
        <w:t xml:space="preserve"> misspelled modules</w:t>
      </w:r>
      <w:bookmarkEnd w:id="10"/>
    </w:p>
    <w:p w14:paraId="4DB70650" w14:textId="4B4D7142" w:rsidR="00BA653E" w:rsidRDefault="00E11ABE" w:rsidP="00BA653E">
      <w:pPr>
        <w:pStyle w:val="Quote"/>
      </w:pPr>
      <w:r>
        <w:t>An</w:t>
      </w:r>
      <w:r w:rsidR="00432793">
        <w:t xml:space="preserve"> incorrectly spelled module name is </w:t>
      </w:r>
      <w:r>
        <w:t>still written</w:t>
      </w:r>
      <w:r w:rsidR="003328AB">
        <w:t xml:space="preserve"> two times in the file buildPipe.py. Both writes are to the same line within the file; </w:t>
      </w:r>
      <w:r w:rsidR="00432793">
        <w:t>as such, it is very easy to correct mi</w:t>
      </w:r>
      <w:r w:rsidR="003328AB">
        <w:t>s</w:t>
      </w:r>
      <w:r w:rsidR="00432793">
        <w:t xml:space="preserve">spelled module names. </w:t>
      </w:r>
      <w:r>
        <w:t xml:space="preserve">Later on, if </w:t>
      </w:r>
      <w:r w:rsidR="00D75F72">
        <w:t xml:space="preserve">buildPipe.py is run with an incorrectly spelled module name, </w:t>
      </w:r>
      <w:r w:rsidR="00BA653E">
        <w:t>an error message is provi</w:t>
      </w:r>
      <w:r w:rsidR="00E957E6">
        <w:t xml:space="preserve">ded, as displayed in Figure 9. </w:t>
      </w:r>
    </w:p>
    <w:p w14:paraId="2E897FEE" w14:textId="77777777" w:rsidR="00E11ABE" w:rsidRPr="00E11ABE" w:rsidRDefault="00E11ABE" w:rsidP="00E11ABE"/>
    <w:p w14:paraId="1A1AA04C" w14:textId="77777777" w:rsidR="00E8653F" w:rsidRDefault="00D75F72" w:rsidP="00E8653F">
      <w:pPr>
        <w:keepNext/>
      </w:pPr>
      <w:r>
        <w:rPr>
          <w:noProof/>
          <w:lang w:val="en-US"/>
        </w:rPr>
        <w:drawing>
          <wp:inline distT="0" distB="0" distL="0" distR="0" wp14:anchorId="3C63BB4C" wp14:editId="018A2665">
            <wp:extent cx="6847205" cy="1084580"/>
            <wp:effectExtent l="0" t="0" r="10795" b="7620"/>
            <wp:docPr id="205" name="Picture 205" descr="../../Desktop/Screen%20Shot%202017-08-08%20at%2011.38.10%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ktop/Screen%20Shot%202017-08-08%20at%2011.38.10%20AM.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847205" cy="1084580"/>
                    </a:xfrm>
                    <a:prstGeom prst="rect">
                      <a:avLst/>
                    </a:prstGeom>
                    <a:noFill/>
                    <a:ln>
                      <a:noFill/>
                    </a:ln>
                  </pic:spPr>
                </pic:pic>
              </a:graphicData>
            </a:graphic>
          </wp:inline>
        </w:drawing>
      </w:r>
    </w:p>
    <w:p w14:paraId="265E14F4" w14:textId="0BE15F3F" w:rsidR="00F05008" w:rsidRPr="00F05008" w:rsidRDefault="00E8653F" w:rsidP="00BA653E">
      <w:pPr>
        <w:pStyle w:val="Caption"/>
      </w:pPr>
      <w:r>
        <w:t xml:space="preserve">Figure </w:t>
      </w:r>
      <w:fldSimple w:instr=" SEQ Figure \* ARABIC ">
        <w:r w:rsidR="00A94C67">
          <w:rPr>
            <w:noProof/>
          </w:rPr>
          <w:t>9</w:t>
        </w:r>
      </w:fldSimple>
      <w:r w:rsidR="00F05008">
        <w:t>. Error message provided by buildPipe.py when internally there is a reference call to a module which does not exist. The error message displayed here indicates the exact file, ‘bamMetric.py’, which is erroneously listed.</w:t>
      </w:r>
      <w:r w:rsidR="00BA653E">
        <w:br/>
      </w:r>
      <w:r w:rsidR="00F05008">
        <w:t xml:space="preserve"> </w:t>
      </w:r>
    </w:p>
    <w:p w14:paraId="39D16275" w14:textId="41FEC9E1" w:rsidR="006B69F7" w:rsidRDefault="006B69F7" w:rsidP="00D75F72">
      <w:pPr>
        <w:pStyle w:val="Quote"/>
      </w:pPr>
      <w:r>
        <w:t>The correct generation of buildPipe.py is considered pa</w:t>
      </w:r>
      <w:r w:rsidR="00BA653E">
        <w:t>rt</w:t>
      </w:r>
      <w:r>
        <w:t xml:space="preserve"> of the workspace </w:t>
      </w:r>
      <w:r w:rsidR="00BA653E">
        <w:t>creation</w:t>
      </w:r>
      <w:r>
        <w:t xml:space="preserve">, as such, </w:t>
      </w:r>
      <w:r w:rsidR="00BA653E">
        <w:t xml:space="preserve">we will briefly discuss correcting module spelling </w:t>
      </w:r>
      <w:r>
        <w:t xml:space="preserve">errors inside a generated </w:t>
      </w:r>
      <w:r w:rsidR="00BA653E">
        <w:t>‘</w:t>
      </w:r>
      <w:r>
        <w:t>buildPipe.py</w:t>
      </w:r>
      <w:r w:rsidR="00BA653E">
        <w:t>’</w:t>
      </w:r>
      <w:r>
        <w:t xml:space="preserve"> file. We will reframe from </w:t>
      </w:r>
      <w:r w:rsidR="00BA653E">
        <w:t xml:space="preserve">fully </w:t>
      </w:r>
      <w:r>
        <w:t xml:space="preserve">discussing the configuration of </w:t>
      </w:r>
      <w:r w:rsidR="00BA653E">
        <w:t>‘</w:t>
      </w:r>
      <w:r>
        <w:t>buildPipe.py</w:t>
      </w:r>
      <w:r w:rsidR="00BA653E">
        <w:t>’</w:t>
      </w:r>
      <w:r>
        <w:t>, as that is performed in the section “</w:t>
      </w:r>
      <w:r w:rsidR="00F54559">
        <w:t>Workspace creation</w:t>
      </w:r>
      <w:r>
        <w:t xml:space="preserve">”. </w:t>
      </w:r>
    </w:p>
    <w:p w14:paraId="0FA376D3" w14:textId="77777777" w:rsidR="006B69F7" w:rsidRDefault="006B69F7" w:rsidP="00D75F72">
      <w:pPr>
        <w:pStyle w:val="Quote"/>
      </w:pPr>
    </w:p>
    <w:p w14:paraId="34DCAAB6" w14:textId="2ABC1DD3" w:rsidR="00D75F72" w:rsidRDefault="00D75F72" w:rsidP="00D75F72">
      <w:pPr>
        <w:pStyle w:val="Quote"/>
      </w:pPr>
      <w:r>
        <w:t>The buildPipe.py</w:t>
      </w:r>
      <w:r w:rsidR="00F54559">
        <w:t xml:space="preserve"> file can be easily edited in “VIM”</w:t>
      </w:r>
      <w:r>
        <w:t xml:space="preserve">, screenshots of the code before and after the changes are listed in </w:t>
      </w:r>
      <w:r w:rsidR="00BA653E">
        <w:t>Figure 10</w:t>
      </w:r>
      <w:r>
        <w:t>. In this scenario, the user intended to request the module “</w:t>
      </w:r>
      <w:proofErr w:type="spellStart"/>
      <w:r>
        <w:t>bamMetrics</w:t>
      </w:r>
      <w:proofErr w:type="spellEnd"/>
      <w:r>
        <w:t>”, but instead requested “</w:t>
      </w:r>
      <w:proofErr w:type="spellStart"/>
      <w:r>
        <w:t>bamMetric</w:t>
      </w:r>
      <w:proofErr w:type="spellEnd"/>
      <w:r>
        <w:t>”. We will change the name “</w:t>
      </w:r>
      <w:proofErr w:type="spellStart"/>
      <w:r>
        <w:t>bamMetric</w:t>
      </w:r>
      <w:proofErr w:type="spellEnd"/>
      <w:r>
        <w:t>” to “</w:t>
      </w:r>
      <w:proofErr w:type="spellStart"/>
      <w:r>
        <w:t>bamMetrics</w:t>
      </w:r>
      <w:proofErr w:type="spellEnd"/>
      <w:r>
        <w:t>” within buildPipe.py.</w:t>
      </w:r>
      <w:r w:rsidR="00F05008" w:rsidRPr="00F05008">
        <w:t xml:space="preserve"> </w:t>
      </w:r>
    </w:p>
    <w:p w14:paraId="23D53F31" w14:textId="3E8AA396" w:rsidR="00D75F72" w:rsidRDefault="00F05008" w:rsidP="00D75F72">
      <w:r>
        <w:rPr>
          <w:noProof/>
          <w:lang w:val="en-US"/>
        </w:rPr>
        <mc:AlternateContent>
          <mc:Choice Requires="wpg">
            <w:drawing>
              <wp:anchor distT="0" distB="0" distL="114300" distR="114300" simplePos="0" relativeHeight="251750400" behindDoc="0" locked="0" layoutInCell="1" allowOverlap="1" wp14:anchorId="350805D5" wp14:editId="2BEF957C">
                <wp:simplePos x="0" y="0"/>
                <wp:positionH relativeFrom="column">
                  <wp:posOffset>3810</wp:posOffset>
                </wp:positionH>
                <wp:positionV relativeFrom="paragraph">
                  <wp:posOffset>248920</wp:posOffset>
                </wp:positionV>
                <wp:extent cx="6859270" cy="2023745"/>
                <wp:effectExtent l="25400" t="0" r="24130" b="8255"/>
                <wp:wrapThrough wrapText="bothSides">
                  <wp:wrapPolygon edited="0">
                    <wp:start x="-80" y="0"/>
                    <wp:lineTo x="-80" y="21417"/>
                    <wp:lineTo x="21596" y="21417"/>
                    <wp:lineTo x="21596" y="0"/>
                    <wp:lineTo x="-80" y="0"/>
                  </wp:wrapPolygon>
                </wp:wrapThrough>
                <wp:docPr id="212" name="Group 212"/>
                <wp:cNvGraphicFramePr/>
                <a:graphic xmlns:a="http://schemas.openxmlformats.org/drawingml/2006/main">
                  <a:graphicData uri="http://schemas.microsoft.com/office/word/2010/wordprocessingGroup">
                    <wpg:wgp>
                      <wpg:cNvGrpSpPr/>
                      <wpg:grpSpPr>
                        <a:xfrm>
                          <a:off x="0" y="0"/>
                          <a:ext cx="6859270" cy="2023745"/>
                          <a:chOff x="0" y="6674"/>
                          <a:chExt cx="6859706" cy="2023982"/>
                        </a:xfrm>
                      </wpg:grpSpPr>
                      <pic:pic xmlns:pic="http://schemas.openxmlformats.org/drawingml/2006/picture">
                        <pic:nvPicPr>
                          <pic:cNvPr id="206" name="Picture 206" descr="../../Desktop/Screen%20Shot%202017-08-08%20at%2011.48.50%20AM.png"/>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23495"/>
                            <a:ext cx="6858000" cy="893445"/>
                          </a:xfrm>
                          <a:prstGeom prst="rect">
                            <a:avLst/>
                          </a:prstGeom>
                          <a:noFill/>
                          <a:ln w="12700">
                            <a:solidFill>
                              <a:schemeClr val="tx1"/>
                            </a:solidFill>
                          </a:ln>
                        </pic:spPr>
                      </pic:pic>
                      <pic:pic xmlns:pic="http://schemas.openxmlformats.org/drawingml/2006/picture">
                        <pic:nvPicPr>
                          <pic:cNvPr id="207" name="Picture 207" descr="../../Desktop/Screen%20Shot%202017-08-08%20at%2011.49.05%20AM.png"/>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1148006"/>
                            <a:ext cx="6847205" cy="882650"/>
                          </a:xfrm>
                          <a:prstGeom prst="rect">
                            <a:avLst/>
                          </a:prstGeom>
                          <a:noFill/>
                          <a:ln>
                            <a:noFill/>
                          </a:ln>
                        </pic:spPr>
                      </pic:pic>
                      <wpg:grpSp>
                        <wpg:cNvPr id="211" name="Group 211"/>
                        <wpg:cNvGrpSpPr/>
                        <wpg:grpSpPr>
                          <a:xfrm>
                            <a:off x="6514266" y="6674"/>
                            <a:ext cx="345440" cy="1596627"/>
                            <a:chOff x="0" y="0"/>
                            <a:chExt cx="345440" cy="1596627"/>
                          </a:xfrm>
                        </wpg:grpSpPr>
                        <wps:wsp>
                          <wps:cNvPr id="209" name="Text Box 209"/>
                          <wps:cNvSpPr txBox="1"/>
                          <wps:spPr>
                            <a:xfrm>
                              <a:off x="0" y="0"/>
                              <a:ext cx="345440" cy="45339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16A9EBAB" w14:textId="68079F9F" w:rsidR="00A802AA" w:rsidRPr="00E8653F" w:rsidRDefault="00A802AA" w:rsidP="00E8653F">
                                <w:pPr>
                                  <w:shd w:val="clear" w:color="auto" w:fill="8EAADB" w:themeFill="accent1" w:themeFillTint="99"/>
                                  <w:jc w:val="center"/>
                                  <w:rPr>
                                    <w:b/>
                                    <w:color w:val="FFFFFF" w:themeColor="background1"/>
                                    <w:sz w:val="96"/>
                                    <w:lang w:val="en-US"/>
                                  </w:rPr>
                                </w:pPr>
                                <w:r>
                                  <w:rPr>
                                    <w:b/>
                                    <w:color w:val="FFFFFF" w:themeColor="background1"/>
                                    <w:sz w:val="36"/>
                                    <w:lang w:val="en-US"/>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Text Box 210"/>
                          <wps:cNvSpPr txBox="1"/>
                          <wps:spPr>
                            <a:xfrm>
                              <a:off x="0" y="1141332"/>
                              <a:ext cx="345440" cy="45529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70D634BE" w14:textId="473582DE" w:rsidR="00A802AA" w:rsidRPr="00E8653F" w:rsidRDefault="00A802AA" w:rsidP="00E8653F">
                                <w:pPr>
                                  <w:shd w:val="clear" w:color="auto" w:fill="8EAADB" w:themeFill="accent1" w:themeFillTint="99"/>
                                  <w:jc w:val="center"/>
                                  <w:rPr>
                                    <w:b/>
                                    <w:color w:val="FFFFFF" w:themeColor="background1"/>
                                    <w:sz w:val="96"/>
                                    <w:lang w:val="en-US"/>
                                  </w:rPr>
                                </w:pPr>
                                <w:r>
                                  <w:rPr>
                                    <w:b/>
                                    <w:color w:val="FFFFFF" w:themeColor="background1"/>
                                    <w:sz w:val="36"/>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350805D5" id="Group 212" o:spid="_x0000_s1031" style="position:absolute;margin-left:.3pt;margin-top:19.6pt;width:540.1pt;height:159.35pt;z-index:251750400;mso-height-relative:margin" coordorigin=",66" coordsize="68597,202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6" o:spid="_x0000_s1032" type="#_x0000_t75" alt="../../Desktop/Screen%20Shot%202017-08-08%20at%2011.48.50%20AM.png" style="position:absolute;top:234;width:68580;height:89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" stroked="t" strokecolor="black [3213]" strokeweight="1pt">
                  <v:imagedata r:id="rId22" o:title="Screen%20Shot%202017-08-08%20at%2011.48.50%20AM"/>
                  <v:path arrowok="t"/>
                </v:shape>
                <v:shape id="Picture 207" o:spid="_x0000_s1033" type="#_x0000_t75" alt="../../Desktop/Screen%20Shot%202017-08-08%20at%2011.49.05%20AM.png" style="position:absolute;top:11480;width:68472;height:8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">
                  <v:imagedata r:id="rId23" o:title="Screen%20Shot%202017-08-08%20at%2011.49.05%20AM"/>
                </v:shape>
                <v:group id="Group 211" o:spid="_x0000_s1034" style="position:absolute;left:65142;top:66;width:3455;height:15967" coordsize="3454,1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shape id="Text Box 209" o:spid="_x0000_s1035" type="#_x0000_t202" style="position:absolute;width:3454;height:4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" filled="f" stroked="f">
                    <v:textbox>
                      <w:txbxContent>
                        <w:p w14:paraId="16A9EBAB" w14:textId="68079F9F" w:rsidR="00A802AA" w:rsidRPr="00E8653F" w:rsidRDefault="00A802AA" w:rsidP="00E8653F">
                          <w:pPr>
                            <w:shd w:val="clear" w:color="auto" w:fill="8EAADB" w:themeFill="accent1" w:themeFillTint="99"/>
                            <w:jc w:val="center"/>
                            <w:rPr>
                              <w:b/>
                              <w:color w:val="FFFFFF" w:themeColor="background1"/>
                              <w:sz w:val="96"/>
                              <w:lang w:val="en-US"/>
                            </w:rPr>
                          </w:pPr>
                          <w:r>
                            <w:rPr>
                              <w:b/>
                              <w:color w:val="FFFFFF" w:themeColor="background1"/>
                              <w:sz w:val="36"/>
                              <w:lang w:val="en-US"/>
                            </w:rPr>
                            <w:t>A</w:t>
                          </w:r>
                        </w:p>
                      </w:txbxContent>
                    </v:textbox>
                  </v:shape>
                  <v:shape id="Text Box 210" o:spid="_x0000_s1036" type="#_x0000_t202" style="position:absolute;top:11413;width:3454;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" filled="f" stroked="f">
                    <v:textbox>
                      <w:txbxContent>
                        <w:p w14:paraId="70D634BE" w14:textId="473582DE" w:rsidR="00A802AA" w:rsidRPr="00E8653F" w:rsidRDefault="00A802AA" w:rsidP="00E8653F">
                          <w:pPr>
                            <w:shd w:val="clear" w:color="auto" w:fill="8EAADB" w:themeFill="accent1" w:themeFillTint="99"/>
                            <w:jc w:val="center"/>
                            <w:rPr>
                              <w:b/>
                              <w:color w:val="FFFFFF" w:themeColor="background1"/>
                              <w:sz w:val="96"/>
                              <w:lang w:val="en-US"/>
                            </w:rPr>
                          </w:pPr>
                          <w:r>
                            <w:rPr>
                              <w:b/>
                              <w:color w:val="FFFFFF" w:themeColor="background1"/>
                              <w:sz w:val="36"/>
                              <w:lang w:val="en-US"/>
                            </w:rPr>
                            <w:t>B</w:t>
                          </w:r>
                        </w:p>
                      </w:txbxContent>
                    </v:textbox>
                  </v:shape>
                </v:group>
                <w10:wrap type="through"/>
              </v:group>
            </w:pict>
          </mc:Fallback>
        </mc:AlternateContent>
      </w:r>
      <w:r w:rsidR="00E8653F">
        <w:rPr>
          <w:noProof/>
          <w:lang w:val="en-US"/>
        </w:rPr>
        <mc:AlternateContent>
          <mc:Choice Requires="wps">
            <w:drawing>
              <wp:anchor distT="0" distB="0" distL="114300" distR="114300" simplePos="0" relativeHeight="251752448" behindDoc="0" locked="0" layoutInCell="1" allowOverlap="1" wp14:anchorId="12D57D33" wp14:editId="214670A5">
                <wp:simplePos x="0" y="0"/>
                <wp:positionH relativeFrom="column">
                  <wp:posOffset>3175</wp:posOffset>
                </wp:positionH>
                <wp:positionV relativeFrom="paragraph">
                  <wp:posOffset>2327275</wp:posOffset>
                </wp:positionV>
                <wp:extent cx="6859270" cy="405765"/>
                <wp:effectExtent l="0" t="0" r="0" b="0"/>
                <wp:wrapThrough wrapText="bothSides">
                  <wp:wrapPolygon edited="0">
                    <wp:start x="0" y="0"/>
                    <wp:lineTo x="0" y="20571"/>
                    <wp:lineTo x="21516" y="20571"/>
                    <wp:lineTo x="21516" y="0"/>
                    <wp:lineTo x="0" y="0"/>
                  </wp:wrapPolygon>
                </wp:wrapThrough>
                <wp:docPr id="213" name="Text Box 213"/>
                <wp:cNvGraphicFramePr/>
                <a:graphic xmlns:a="http://schemas.openxmlformats.org/drawingml/2006/main">
                  <a:graphicData uri="http://schemas.microsoft.com/office/word/2010/wordprocessingShape">
                    <wps:wsp>
                      <wps:cNvSpPr txBox="1"/>
                      <wps:spPr>
                        <a:xfrm>
                          <a:off x="0" y="0"/>
                          <a:ext cx="6859270" cy="405765"/>
                        </a:xfrm>
                        <a:prstGeom prst="rect">
                          <a:avLst/>
                        </a:prstGeom>
                        <a:solidFill>
                          <a:prstClr val="white"/>
                        </a:solidFill>
                        <a:ln>
                          <a:noFill/>
                        </a:ln>
                        <a:effectLst/>
                      </wps:spPr>
                      <wps:txbx>
                        <w:txbxContent>
                          <w:p w14:paraId="0025AB64" w14:textId="78122A94" w:rsidR="00A802AA" w:rsidRPr="007429D2" w:rsidRDefault="00A802AA" w:rsidP="00E8653F">
                            <w:pPr>
                              <w:pStyle w:val="Caption"/>
                              <w:rPr>
                                <w:noProof/>
                                <w:sz w:val="22"/>
                                <w:szCs w:val="22"/>
                              </w:rPr>
                            </w:pPr>
                            <w:r>
                              <w:t xml:space="preserve">Figure </w:t>
                            </w:r>
                            <w:fldSimple w:instr=" SEQ Figure \* ARABIC ">
                              <w:r w:rsidR="00A94C67">
                                <w:rPr>
                                  <w:noProof/>
                                </w:rPr>
                                <w:t>10</w:t>
                              </w:r>
                            </w:fldSimple>
                            <w:r>
                              <w:t>. A it can be seen that the module call on line 61 is to ‘</w:t>
                            </w:r>
                            <w:proofErr w:type="spellStart"/>
                            <w:r>
                              <w:t>bamMetric</w:t>
                            </w:r>
                            <w:proofErr w:type="spellEnd"/>
                            <w:r>
                              <w:t>/bamMetric.py’. We know the correct module name is in fact pluralized, and it is ‘</w:t>
                            </w:r>
                            <w:proofErr w:type="spellStart"/>
                            <w:r>
                              <w:t>bamMetrics</w:t>
                            </w:r>
                            <w:proofErr w:type="spellEnd"/>
                            <w:r>
                              <w:t>’. By changing ‘</w:t>
                            </w:r>
                            <w:proofErr w:type="spellStart"/>
                            <w:r>
                              <w:t>bamMetric</w:t>
                            </w:r>
                            <w:proofErr w:type="spellEnd"/>
                            <w:r>
                              <w:t>’ to ‘</w:t>
                            </w:r>
                            <w:proofErr w:type="spellStart"/>
                            <w:r>
                              <w:t>bamMetrics</w:t>
                            </w:r>
                            <w:proofErr w:type="spellEnd"/>
                            <w:r>
                              <w:t>’, in both positions, the module call will now successfully execu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D57D33" id="Text Box 213" o:spid="_x0000_s1037" type="#_x0000_t202" style="position:absolute;margin-left:.25pt;margin-top:183.25pt;width:540.1pt;height:31.9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" stroked="f">
                <v:textbox style="mso-fit-shape-to-text:t" inset="0,0,0,0">
                  <w:txbxContent>
                    <w:p w14:paraId="0025AB64" w14:textId="78122A94" w:rsidR="00A802AA" w:rsidRPr="007429D2" w:rsidRDefault="00A802AA" w:rsidP="00E8653F">
                      <w:pPr>
                        <w:pStyle w:val="Caption"/>
                        <w:rPr>
                          <w:noProof/>
                          <w:sz w:val="22"/>
                          <w:szCs w:val="22"/>
                        </w:rPr>
                      </w:pPr>
                      <w:r>
                        <w:t xml:space="preserve">Figure </w:t>
                      </w:r>
                      <w:fldSimple w:instr=" SEQ Figure \* ARABIC ">
                        <w:r w:rsidR="00A94C67">
                          <w:rPr>
                            <w:noProof/>
                          </w:rPr>
                          <w:t>10</w:t>
                        </w:r>
                      </w:fldSimple>
                      <w:r>
                        <w:t>. A it can be seen that the module call on line 61 is to ‘</w:t>
                      </w:r>
                      <w:proofErr w:type="spellStart"/>
                      <w:r>
                        <w:t>bamMetric</w:t>
                      </w:r>
                      <w:proofErr w:type="spellEnd"/>
                      <w:r>
                        <w:t>/bamMetric.py’. We know the correct module name is in fact pluralized, and it is ‘</w:t>
                      </w:r>
                      <w:proofErr w:type="spellStart"/>
                      <w:r>
                        <w:t>bamMetrics</w:t>
                      </w:r>
                      <w:proofErr w:type="spellEnd"/>
                      <w:r>
                        <w:t>’. By changing ‘</w:t>
                      </w:r>
                      <w:proofErr w:type="spellStart"/>
                      <w:r>
                        <w:t>bamMetric</w:t>
                      </w:r>
                      <w:proofErr w:type="spellEnd"/>
                      <w:r>
                        <w:t>’ to ‘</w:t>
                      </w:r>
                      <w:proofErr w:type="spellStart"/>
                      <w:r>
                        <w:t>bamMetrics</w:t>
                      </w:r>
                      <w:proofErr w:type="spellEnd"/>
                      <w:r>
                        <w:t>’, in both positions, the module call will now successfully execute.</w:t>
                      </w:r>
                    </w:p>
                  </w:txbxContent>
                </v:textbox>
                <w10:wrap type="through"/>
              </v:shape>
            </w:pict>
          </mc:Fallback>
        </mc:AlternateContent>
      </w:r>
    </w:p>
    <w:p w14:paraId="5503591C" w14:textId="5836F23E" w:rsidR="00E8653F" w:rsidRDefault="00E8653F" w:rsidP="00D75F72"/>
    <w:p w14:paraId="46E603B5" w14:textId="3CD4155C" w:rsidR="00D75F72" w:rsidRPr="00D75F72" w:rsidRDefault="00D75F72" w:rsidP="00D75F72"/>
    <w:p w14:paraId="13ADE856" w14:textId="77777777" w:rsidR="005248D7" w:rsidRDefault="005248D7"/>
    <w:p w14:paraId="11B6E77D" w14:textId="77777777" w:rsidR="005248D7" w:rsidRDefault="005248D7"/>
    <w:p w14:paraId="30DB5B63" w14:textId="77777777" w:rsidR="005248D7" w:rsidRPr="005248D7" w:rsidRDefault="005248D7"/>
    <w:p w14:paraId="49B8E5BB" w14:textId="77777777" w:rsidR="008C29AB" w:rsidRDefault="008C29AB">
      <w:pPr>
        <w:rPr>
          <w:rFonts w:asciiTheme="majorHAnsi" w:eastAsiaTheme="majorEastAsia" w:hAnsiTheme="majorHAnsi" w:cstheme="majorBidi"/>
          <w:color w:val="385623" w:themeColor="accent6" w:themeShade="80"/>
          <w:sz w:val="26"/>
          <w:szCs w:val="26"/>
          <w:u w:val="single"/>
        </w:rPr>
      </w:pPr>
      <w:r>
        <w:br w:type="page"/>
      </w:r>
    </w:p>
    <w:p w14:paraId="2B91CE3B" w14:textId="378606B0" w:rsidR="005C6E3B" w:rsidRDefault="00D0768D" w:rsidP="00782ADC">
      <w:pPr>
        <w:pStyle w:val="Heading2"/>
        <w:numPr>
          <w:ilvl w:val="0"/>
          <w:numId w:val="2"/>
        </w:numPr>
        <w:ind w:left="426" w:hanging="142"/>
      </w:pPr>
      <w:bookmarkStart w:id="11" w:name="_Toc491437446"/>
      <w:r>
        <w:lastRenderedPageBreak/>
        <w:t xml:space="preserve">Workspace </w:t>
      </w:r>
      <w:r w:rsidR="00833142">
        <w:t>configuration</w:t>
      </w:r>
      <w:bookmarkEnd w:id="11"/>
    </w:p>
    <w:p w14:paraId="32D3443C" w14:textId="3CDA4403" w:rsidR="00F40E68" w:rsidRDefault="005C6E3B" w:rsidP="007A7254">
      <w:pPr>
        <w:spacing w:after="0" w:line="240" w:lineRule="auto"/>
        <w:ind w:left="720"/>
      </w:pPr>
      <w:r>
        <w:t xml:space="preserve">The </w:t>
      </w:r>
      <w:r w:rsidR="006B69F7">
        <w:t xml:space="preserve">majority of the creation of the pipeline </w:t>
      </w:r>
      <w:r w:rsidR="00F54559">
        <w:t>is</w:t>
      </w:r>
      <w:r w:rsidR="006B69F7">
        <w:t xml:space="preserve"> automated into a script called buildPipe.py. The script buildPipe.py was </w:t>
      </w:r>
      <w:r w:rsidR="00833142">
        <w:t>built in the previous section. I</w:t>
      </w:r>
      <w:r w:rsidR="006B69F7">
        <w:t>t is a result of interacting with “</w:t>
      </w:r>
      <w:proofErr w:type="spellStart"/>
      <w:r w:rsidR="006B69F7">
        <w:t>py_startHERE</w:t>
      </w:r>
      <w:proofErr w:type="spellEnd"/>
      <w:r w:rsidR="006B69F7">
        <w:t xml:space="preserve">” and running the </w:t>
      </w:r>
      <w:r w:rsidR="00833142">
        <w:t xml:space="preserve">internal </w:t>
      </w:r>
      <w:r w:rsidR="006B69F7">
        <w:t xml:space="preserve">python script ‘startHERE.py’. </w:t>
      </w:r>
      <w:r w:rsidR="00F40E68">
        <w:t xml:space="preserve">Automating the pipeline </w:t>
      </w:r>
      <w:r w:rsidR="00F54559">
        <w:t>creation</w:t>
      </w:r>
      <w:r w:rsidR="00F40E68">
        <w:t xml:space="preserve"> became increasingly important as the number of configurable variables </w:t>
      </w:r>
      <w:r w:rsidR="00F54559">
        <w:t xml:space="preserve">needing to be included </w:t>
      </w:r>
      <w:r w:rsidR="00F40E68">
        <w:t xml:space="preserve">grew. A pipeline of any meaningful purpose will have at least a hundred different </w:t>
      </w:r>
      <w:r w:rsidR="00F54559">
        <w:t xml:space="preserve">mandatory </w:t>
      </w:r>
      <w:r w:rsidR="00F40E68">
        <w:t xml:space="preserve">configurable variables. It became apparent that users could not be reasonably expected to </w:t>
      </w:r>
      <w:r w:rsidR="00F54559">
        <w:t xml:space="preserve">identify and </w:t>
      </w:r>
      <w:r w:rsidR="00F40E68">
        <w:t xml:space="preserve">list all these variables. It was determined that automating this setup was of great convenience and value to the user. </w:t>
      </w:r>
      <w:r w:rsidR="007A7254">
        <w:t xml:space="preserve">The following steps </w:t>
      </w:r>
      <w:r w:rsidR="00B71743">
        <w:t xml:space="preserve">build from </w:t>
      </w:r>
      <w:r w:rsidR="00B33253">
        <w:t xml:space="preserve">creation of the workspace. They </w:t>
      </w:r>
      <w:r w:rsidR="007A7254">
        <w:t>explai</w:t>
      </w:r>
      <w:r w:rsidR="00B71743">
        <w:t xml:space="preserve">n how to create and configure the pipeline </w:t>
      </w:r>
      <w:r w:rsidR="00B33253">
        <w:t xml:space="preserve">which </w:t>
      </w:r>
      <w:r w:rsidR="00F54559">
        <w:t xml:space="preserve">will be </w:t>
      </w:r>
      <w:r w:rsidR="00B71743">
        <w:t>contained within</w:t>
      </w:r>
      <w:r w:rsidR="00F54559">
        <w:t xml:space="preserve"> the workspace</w:t>
      </w:r>
      <w:r w:rsidR="007A7254">
        <w:t>.</w:t>
      </w:r>
    </w:p>
    <w:p w14:paraId="77F0DC8F" w14:textId="77777777" w:rsidR="006B14C8" w:rsidRDefault="006B14C8" w:rsidP="00E8434D">
      <w:pPr>
        <w:spacing w:after="0" w:line="240" w:lineRule="auto"/>
      </w:pPr>
    </w:p>
    <w:p w14:paraId="3477044B" w14:textId="77777777" w:rsidR="007A7254" w:rsidRDefault="007A7254" w:rsidP="00E8434D">
      <w:pPr>
        <w:spacing w:after="0" w:line="240" w:lineRule="auto"/>
      </w:pPr>
    </w:p>
    <w:p w14:paraId="079D18D7" w14:textId="02A2BA17" w:rsidR="005B73E7" w:rsidRPr="005B73E7" w:rsidRDefault="005B73E7" w:rsidP="005B73E7">
      <w:pPr>
        <w:pStyle w:val="Heading3"/>
        <w:numPr>
          <w:ilvl w:val="0"/>
          <w:numId w:val="24"/>
        </w:numPr>
        <w:rPr>
          <w:b w:val="0"/>
        </w:rPr>
      </w:pPr>
      <w:bookmarkStart w:id="12" w:name="_Toc491437447"/>
      <w:r w:rsidRPr="005B73E7">
        <w:rPr>
          <w:rStyle w:val="Heading3Char"/>
          <w:b/>
        </w:rPr>
        <w:t>Configure the variable “TYPE” in buildPipe.py</w:t>
      </w:r>
      <w:bookmarkEnd w:id="12"/>
    </w:p>
    <w:p w14:paraId="685D00FE" w14:textId="266D96A8" w:rsidR="005B73E7" w:rsidRPr="005B73E7" w:rsidRDefault="005B73E7" w:rsidP="005B73E7">
      <w:pPr>
        <w:pStyle w:val="ListParagraph"/>
      </w:pPr>
      <w:r>
        <w:t>This determination is made depending if the pipeline will be running unpaired samples</w:t>
      </w:r>
      <w:r w:rsidR="00B71743">
        <w:t xml:space="preserve"> (single)</w:t>
      </w:r>
      <w:r>
        <w:t xml:space="preserve">, or paired tumor-normal </w:t>
      </w:r>
      <w:r w:rsidR="00B71743">
        <w:t xml:space="preserve">(pair) </w:t>
      </w:r>
      <w:r>
        <w:t xml:space="preserve">samples. Because the pairing of tumor-normal samples is very strict, the processing of tumor-normal sample names is done differently. The variable “TYPE” may take one of two arguments, </w:t>
      </w:r>
      <w:r w:rsidR="00B71743">
        <w:t>“</w:t>
      </w:r>
      <w:r>
        <w:t>single</w:t>
      </w:r>
      <w:r w:rsidR="00B71743">
        <w:t>”</w:t>
      </w:r>
      <w:r>
        <w:t xml:space="preserve"> or </w:t>
      </w:r>
      <w:r w:rsidR="00B71743">
        <w:t>“</w:t>
      </w:r>
      <w:r>
        <w:t>pair</w:t>
      </w:r>
      <w:r w:rsidR="00B71743">
        <w:t>”</w:t>
      </w:r>
      <w:r>
        <w:t>. The correct assignment of this variable can be seen in Figure 1</w:t>
      </w:r>
      <w:r w:rsidR="00B71743">
        <w:t>1</w:t>
      </w:r>
      <w:r>
        <w:t xml:space="preserve">. It will also be used to determine which sample file will be read from. </w:t>
      </w:r>
    </w:p>
    <w:p w14:paraId="6D6B4ADC" w14:textId="77777777" w:rsidR="005B73E7" w:rsidRDefault="005B73E7" w:rsidP="005B73E7">
      <w:pPr>
        <w:keepNext/>
        <w:spacing w:line="240" w:lineRule="auto"/>
        <w:jc w:val="center"/>
      </w:pPr>
      <w:r>
        <w:rPr>
          <w:noProof/>
          <w:lang w:val="en-US"/>
        </w:rPr>
        <w:drawing>
          <wp:inline distT="0" distB="0" distL="0" distR="0" wp14:anchorId="74B4876A" wp14:editId="265C2A92">
            <wp:extent cx="2663687" cy="882650"/>
            <wp:effectExtent l="0" t="0" r="3810" b="6350"/>
            <wp:docPr id="6" name="Picture 6" descr="../../Desktop/Screen%20Shot%202017-08-11%20at%201.41.30%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Screen%20Shot%202017-08-11%20at%201.41.30%20PM.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r="61091"/>
                    <a:stretch/>
                  </pic:blipFill>
                  <pic:spPr bwMode="auto">
                    <a:xfrm>
                      <a:off x="0" y="0"/>
                      <a:ext cx="2663687" cy="882650"/>
                    </a:xfrm>
                    <a:prstGeom prst="rect">
                      <a:avLst/>
                    </a:prstGeom>
                    <a:noFill/>
                    <a:ln>
                      <a:noFill/>
                    </a:ln>
                    <a:extLst>
                      <a:ext uri="{53640926-AAD7-44D8-BBD7-CCE9431645EC}">
                        <a14:shadowObscured xmlns:a14="http://schemas.microsoft.com/office/drawing/2010/main"/>
                      </a:ext>
                    </a:extLst>
                  </pic:spPr>
                </pic:pic>
              </a:graphicData>
            </a:graphic>
          </wp:inline>
        </w:drawing>
      </w:r>
    </w:p>
    <w:p w14:paraId="6EEC09DF" w14:textId="188FD5CD" w:rsidR="005B73E7" w:rsidRDefault="005B73E7" w:rsidP="007A7254">
      <w:pPr>
        <w:pStyle w:val="Caption"/>
        <w:jc w:val="center"/>
      </w:pPr>
      <w:r>
        <w:t xml:space="preserve">Figure </w:t>
      </w:r>
      <w:fldSimple w:instr=" SEQ Figure \* ARABIC ">
        <w:r w:rsidR="00A94C67">
          <w:rPr>
            <w:noProof/>
          </w:rPr>
          <w:t>11</w:t>
        </w:r>
      </w:fldSimple>
      <w:r>
        <w:t>. Configuration of the ‘TYPE’ variable inside of the 'buildPipe.py' python script.</w:t>
      </w:r>
      <w:r w:rsidR="007A7254">
        <w:br/>
      </w:r>
    </w:p>
    <w:p w14:paraId="4A6CA319" w14:textId="3DBF87F8" w:rsidR="005B73E7" w:rsidRPr="005B73E7" w:rsidRDefault="00D0768D" w:rsidP="005B73E7">
      <w:pPr>
        <w:pStyle w:val="Heading3"/>
      </w:pPr>
      <w:bookmarkStart w:id="13" w:name="_Toc491437448"/>
      <w:r w:rsidRPr="005B73E7">
        <w:rPr>
          <w:rStyle w:val="Heading3Char"/>
          <w:b/>
        </w:rPr>
        <w:t>Configure the</w:t>
      </w:r>
      <w:r w:rsidR="005B73E7">
        <w:rPr>
          <w:rStyle w:val="Heading3Char"/>
          <w:b/>
        </w:rPr>
        <w:t xml:space="preserve"> variable “REFFILE”</w:t>
      </w:r>
      <w:r w:rsidRPr="005B73E7">
        <w:rPr>
          <w:rStyle w:val="Heading3Char"/>
          <w:b/>
        </w:rPr>
        <w:t xml:space="preserve"> in buildPipe.py</w:t>
      </w:r>
      <w:bookmarkEnd w:id="13"/>
    </w:p>
    <w:p w14:paraId="128B0C29" w14:textId="4F5C5ECB" w:rsidR="00040F8C" w:rsidRDefault="00B33253" w:rsidP="005B73E7">
      <w:pPr>
        <w:pStyle w:val="ListParagraph"/>
        <w:spacing w:after="0" w:line="240" w:lineRule="auto"/>
      </w:pPr>
      <w:r>
        <w:t>Previously the genome was set</w:t>
      </w:r>
      <w:r w:rsidR="00D0768D">
        <w:t xml:space="preserve"> in </w:t>
      </w:r>
      <w:r w:rsidR="00F54559">
        <w:t>the configuration files; now</w:t>
      </w:r>
      <w:r w:rsidR="00D0768D">
        <w:t xml:space="preserve">, </w:t>
      </w:r>
      <w:r w:rsidR="00F54559">
        <w:t xml:space="preserve">the entire process is decided at the time of pipeline creation </w:t>
      </w:r>
      <w:r w:rsidR="00EA65A2">
        <w:t xml:space="preserve">as </w:t>
      </w:r>
      <w:r w:rsidR="00D0768D">
        <w:t xml:space="preserve">to prevent the accidental </w:t>
      </w:r>
      <w:r>
        <w:t xml:space="preserve">mid-execution </w:t>
      </w:r>
      <w:r w:rsidR="00D0768D">
        <w:t xml:space="preserve">switching of </w:t>
      </w:r>
      <w:r w:rsidR="00F54559">
        <w:t>the</w:t>
      </w:r>
      <w:r w:rsidR="00D0768D">
        <w:t xml:space="preserve"> reference genome. In doing so, we also alleviate the responsibility of the user determining the corresponding chromosomal</w:t>
      </w:r>
      <w:r w:rsidR="00F54559">
        <w:t xml:space="preserve"> list</w:t>
      </w:r>
      <w:r w:rsidR="00D0768D">
        <w:t xml:space="preserve"> formatted</w:t>
      </w:r>
      <w:r w:rsidR="00F54559">
        <w:t xml:space="preserve"> specific to the reference file. T</w:t>
      </w:r>
      <w:r w:rsidR="00D0768D">
        <w:t xml:space="preserve">his </w:t>
      </w:r>
      <w:r w:rsidR="00F54559">
        <w:t>i</w:t>
      </w:r>
      <w:r w:rsidR="00D0768D">
        <w:t xml:space="preserve">s scripted and the chromosomal list is now parsed and added to the </w:t>
      </w:r>
      <w:r w:rsidR="00F54559">
        <w:t xml:space="preserve">‘YAML’ </w:t>
      </w:r>
      <w:r w:rsidR="00D0768D">
        <w:t xml:space="preserve">configuration file automatically. </w:t>
      </w:r>
      <w:r w:rsidR="005B73E7">
        <w:t>For ease of use, multiple reference genomes have been provided</w:t>
      </w:r>
      <w:r w:rsidR="00F54559">
        <w:t xml:space="preserve"> inside ‘buildPipe.py’</w:t>
      </w:r>
      <w:r w:rsidR="005B73E7">
        <w:t xml:space="preserve">. Please </w:t>
      </w:r>
      <w:r w:rsidR="00F54559">
        <w:t>select t</w:t>
      </w:r>
      <w:r w:rsidR="005B73E7">
        <w:t>he genomes which corresponds to the operating system and aligner to be used. An example of a successfully configured “REFFILE”, l</w:t>
      </w:r>
      <w:r>
        <w:t>ine 33, can be seen in Figure 12</w:t>
      </w:r>
      <w:r w:rsidR="005B73E7">
        <w:t>.</w:t>
      </w:r>
    </w:p>
    <w:p w14:paraId="425880B6" w14:textId="77777777" w:rsidR="005B73E7" w:rsidRDefault="005B73E7" w:rsidP="005B73E7">
      <w:pPr>
        <w:pStyle w:val="ListParagraph"/>
        <w:spacing w:after="0" w:line="240" w:lineRule="auto"/>
      </w:pPr>
    </w:p>
    <w:p w14:paraId="2F9D0F69" w14:textId="77777777" w:rsidR="005B73E7" w:rsidRDefault="005B73E7" w:rsidP="005B73E7">
      <w:pPr>
        <w:pStyle w:val="ListParagraph"/>
        <w:keepNext/>
        <w:spacing w:after="0" w:line="240" w:lineRule="auto"/>
        <w:jc w:val="center"/>
      </w:pPr>
      <w:r>
        <w:rPr>
          <w:noProof/>
          <w:lang w:val="en-US"/>
        </w:rPr>
        <w:drawing>
          <wp:inline distT="0" distB="0" distL="0" distR="0" wp14:anchorId="601A5466" wp14:editId="38D9DCD9">
            <wp:extent cx="4440555" cy="2204645"/>
            <wp:effectExtent l="0" t="0" r="4445" b="5715"/>
            <wp:docPr id="5" name="Picture 5" descr="../../Desktop/Screen%20Shot%202017-08-11%20at%201.37.54%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Screen%20Shot%202017-08-11%20at%201.37.54%20PM.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49591" cy="2209131"/>
                    </a:xfrm>
                    <a:prstGeom prst="rect">
                      <a:avLst/>
                    </a:prstGeom>
                    <a:noFill/>
                    <a:ln>
                      <a:noFill/>
                    </a:ln>
                  </pic:spPr>
                </pic:pic>
              </a:graphicData>
            </a:graphic>
          </wp:inline>
        </w:drawing>
      </w:r>
    </w:p>
    <w:p w14:paraId="441FA470" w14:textId="0401D05E" w:rsidR="007A7254" w:rsidRDefault="005B73E7" w:rsidP="00B33253">
      <w:pPr>
        <w:pStyle w:val="Caption"/>
        <w:jc w:val="center"/>
      </w:pPr>
      <w:r>
        <w:t xml:space="preserve">   Figure </w:t>
      </w:r>
      <w:fldSimple w:instr=" SEQ Figure \* ARABIC ">
        <w:r w:rsidR="00A94C67">
          <w:rPr>
            <w:noProof/>
          </w:rPr>
          <w:t>12</w:t>
        </w:r>
      </w:fldSimple>
      <w:r>
        <w:t>. Configuration of the ‘REFFILE’ variable inside of the 'buildPipe.py' python script.</w:t>
      </w:r>
    </w:p>
    <w:p w14:paraId="713FEAF5" w14:textId="32A384DB" w:rsidR="005B73E7" w:rsidRDefault="005B73E7" w:rsidP="005B73E7">
      <w:pPr>
        <w:pStyle w:val="Heading3"/>
        <w:rPr>
          <w:rStyle w:val="Heading3Char"/>
          <w:b/>
        </w:rPr>
      </w:pPr>
      <w:bookmarkStart w:id="14" w:name="_Toc491437449"/>
      <w:r>
        <w:rPr>
          <w:rStyle w:val="Heading3Char"/>
          <w:b/>
        </w:rPr>
        <w:lastRenderedPageBreak/>
        <w:t>Configure the variable “</w:t>
      </w:r>
      <w:proofErr w:type="spellStart"/>
      <w:r>
        <w:rPr>
          <w:rStyle w:val="Heading3Char"/>
          <w:b/>
        </w:rPr>
        <w:t>snakeDIR</w:t>
      </w:r>
      <w:proofErr w:type="spellEnd"/>
      <w:r>
        <w:rPr>
          <w:rStyle w:val="Heading3Char"/>
          <w:b/>
        </w:rPr>
        <w:t>” in buildPipe.py</w:t>
      </w:r>
      <w:bookmarkEnd w:id="14"/>
    </w:p>
    <w:p w14:paraId="05AC00B3" w14:textId="62CAF586" w:rsidR="005B73E7" w:rsidRDefault="00536BC9" w:rsidP="00536BC9">
      <w:pPr>
        <w:pStyle w:val="ListParagraph"/>
      </w:pPr>
      <w:r>
        <w:t>Typically, users should not have to configure this variable. It is provided such that the refe</w:t>
      </w:r>
      <w:r w:rsidR="00F40E68">
        <w:t>re</w:t>
      </w:r>
      <w:r>
        <w:t xml:space="preserve">ncing of all internal modules can be provided as an </w:t>
      </w:r>
      <w:r w:rsidR="00F40E68">
        <w:t>absolute</w:t>
      </w:r>
      <w:r>
        <w:t xml:space="preserve"> reference. This is done by </w:t>
      </w:r>
      <w:r w:rsidR="00B33253">
        <w:t>combing</w:t>
      </w:r>
      <w:r w:rsidR="00F40E68">
        <w:t xml:space="preserve"> th</w:t>
      </w:r>
      <w:r>
        <w:t>e</w:t>
      </w:r>
      <w:r w:rsidR="00F40E68">
        <w:t xml:space="preserve"> ab</w:t>
      </w:r>
      <w:r>
        <w:t>s</w:t>
      </w:r>
      <w:r w:rsidR="00F40E68">
        <w:t>o</w:t>
      </w:r>
      <w:r>
        <w:t>l</w:t>
      </w:r>
      <w:r w:rsidR="00F40E68">
        <w:t>u</w:t>
      </w:r>
      <w:r>
        <w:t>te pat</w:t>
      </w:r>
      <w:r w:rsidR="00B33253">
        <w:t>h to the Snakemake directory, with the internal module path</w:t>
      </w:r>
      <w:r>
        <w:t xml:space="preserve">. </w:t>
      </w:r>
      <w:r w:rsidR="007A7254">
        <w:t>An example of a successfully configured “</w:t>
      </w:r>
      <w:proofErr w:type="spellStart"/>
      <w:r w:rsidR="007A7254">
        <w:t>snakeDIR</w:t>
      </w:r>
      <w:proofErr w:type="spellEnd"/>
      <w:r w:rsidR="007A7254">
        <w:t>”, line 49, can be seen in Figure 13.</w:t>
      </w:r>
    </w:p>
    <w:p w14:paraId="3455A179" w14:textId="77777777" w:rsidR="007A7254" w:rsidRDefault="007A7254" w:rsidP="00536BC9">
      <w:pPr>
        <w:pStyle w:val="ListParagraph"/>
      </w:pPr>
    </w:p>
    <w:p w14:paraId="1C5DD854" w14:textId="77777777" w:rsidR="00F40E68" w:rsidRDefault="00F40E68" w:rsidP="00F40E68">
      <w:pPr>
        <w:pStyle w:val="ListParagraph"/>
        <w:keepNext/>
        <w:jc w:val="center"/>
      </w:pPr>
      <w:r>
        <w:rPr>
          <w:noProof/>
          <w:lang w:val="en-US"/>
        </w:rPr>
        <w:drawing>
          <wp:inline distT="0" distB="0" distL="0" distR="0" wp14:anchorId="2D139E0A" wp14:editId="18FA3CB3">
            <wp:extent cx="3681095" cy="342174"/>
            <wp:effectExtent l="0" t="0" r="1905" b="0"/>
            <wp:docPr id="7" name="Picture 7" descr="../../Desktop/Screen%20Shot%202017-08-11%20at%201.49.20%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20Shot%202017-08-11%20at%201.49.20%20PM.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8505" r="46224"/>
                    <a:stretch/>
                  </pic:blipFill>
                  <pic:spPr bwMode="auto">
                    <a:xfrm>
                      <a:off x="0" y="0"/>
                      <a:ext cx="3681454" cy="342207"/>
                    </a:xfrm>
                    <a:prstGeom prst="rect">
                      <a:avLst/>
                    </a:prstGeom>
                    <a:noFill/>
                    <a:ln>
                      <a:noFill/>
                    </a:ln>
                    <a:extLst>
                      <a:ext uri="{53640926-AAD7-44D8-BBD7-CCE9431645EC}">
                        <a14:shadowObscured xmlns:a14="http://schemas.microsoft.com/office/drawing/2010/main"/>
                      </a:ext>
                    </a:extLst>
                  </pic:spPr>
                </pic:pic>
              </a:graphicData>
            </a:graphic>
          </wp:inline>
        </w:drawing>
      </w:r>
    </w:p>
    <w:p w14:paraId="72A7A671" w14:textId="049CEB95" w:rsidR="00536BC9" w:rsidRDefault="00F40E68" w:rsidP="00F40E68">
      <w:pPr>
        <w:pStyle w:val="Caption"/>
        <w:ind w:left="1418" w:right="877"/>
        <w:jc w:val="center"/>
      </w:pPr>
      <w:r>
        <w:t xml:space="preserve">Figure </w:t>
      </w:r>
      <w:fldSimple w:instr=" SEQ Figure \* ARABIC ">
        <w:r w:rsidR="00A94C67">
          <w:rPr>
            <w:noProof/>
          </w:rPr>
          <w:t>13</w:t>
        </w:r>
      </w:fldSimple>
      <w:r>
        <w:t>. Configuration of the "</w:t>
      </w:r>
      <w:proofErr w:type="spellStart"/>
      <w:r>
        <w:t>snakeDIR</w:t>
      </w:r>
      <w:proofErr w:type="spellEnd"/>
      <w:r>
        <w:t>" variable inside of the 'buildPipe.py' python script. This variable allows for the relocation of the entire repository, while still ensuring absolute paths are used to reference internal modules.</w:t>
      </w:r>
    </w:p>
    <w:p w14:paraId="43070672" w14:textId="77777777" w:rsidR="00F40E68" w:rsidRPr="00F40E68" w:rsidRDefault="00F40E68" w:rsidP="00F40E68"/>
    <w:p w14:paraId="7F8F2E1C" w14:textId="1B346DB8" w:rsidR="00F40E68" w:rsidRDefault="00F40E68" w:rsidP="005B73E7">
      <w:pPr>
        <w:pStyle w:val="Heading3"/>
        <w:rPr>
          <w:rStyle w:val="Heading3Char"/>
          <w:b/>
        </w:rPr>
      </w:pPr>
      <w:bookmarkStart w:id="15" w:name="_Toc491437450"/>
      <w:r>
        <w:rPr>
          <w:rStyle w:val="Heading3Char"/>
          <w:b/>
        </w:rPr>
        <w:t>Review ‘buildPipe.py’</w:t>
      </w:r>
      <w:bookmarkEnd w:id="15"/>
    </w:p>
    <w:p w14:paraId="4243EB7D" w14:textId="52F21C39" w:rsidR="006B69F7" w:rsidRDefault="00F40E68" w:rsidP="008A7E32">
      <w:pPr>
        <w:pStyle w:val="ListParagraph"/>
      </w:pPr>
      <w:r>
        <w:t>The final result of buildPipe.py should be similar to Figure 1</w:t>
      </w:r>
      <w:r w:rsidR="00B33253">
        <w:t>4</w:t>
      </w:r>
      <w:r>
        <w:t>.</w:t>
      </w:r>
    </w:p>
    <w:p w14:paraId="2FEBEB88" w14:textId="77777777" w:rsidR="00F40E68" w:rsidRDefault="00F40E68" w:rsidP="008A7E32">
      <w:pPr>
        <w:keepNext/>
        <w:jc w:val="center"/>
      </w:pPr>
      <w:r>
        <w:rPr>
          <w:noProof/>
          <w:lang w:val="en-US"/>
        </w:rPr>
        <w:drawing>
          <wp:inline distT="0" distB="0" distL="0" distR="0" wp14:anchorId="3A61D03B" wp14:editId="52F76250">
            <wp:extent cx="5546780" cy="5636708"/>
            <wp:effectExtent l="0" t="0" r="0" b="2540"/>
            <wp:docPr id="8" name="Picture 8" descr="../../Desktop/Screen%20Shot%202017-08-11%20at%201.52.08%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20Shot%202017-08-11%20at%201.52.08%20PM.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56178" cy="5646259"/>
                    </a:xfrm>
                    <a:prstGeom prst="rect">
                      <a:avLst/>
                    </a:prstGeom>
                    <a:noFill/>
                    <a:ln>
                      <a:noFill/>
                    </a:ln>
                  </pic:spPr>
                </pic:pic>
              </a:graphicData>
            </a:graphic>
          </wp:inline>
        </w:drawing>
      </w:r>
    </w:p>
    <w:p w14:paraId="4B055B9D" w14:textId="56725175" w:rsidR="00F40E68" w:rsidRDefault="00F40E68" w:rsidP="008A7E32">
      <w:pPr>
        <w:pStyle w:val="Caption"/>
      </w:pPr>
      <w:r>
        <w:t xml:space="preserve">Figure </w:t>
      </w:r>
      <w:fldSimple w:instr=" SEQ Figure \* ARABIC ">
        <w:r w:rsidR="00A94C67">
          <w:rPr>
            <w:noProof/>
          </w:rPr>
          <w:t>14</w:t>
        </w:r>
      </w:fldSimple>
      <w:r>
        <w:t>. A finalized version of an example 'buildPipe.py' file. The file reflects what the user is expected to have by this section in the vignette.</w:t>
      </w:r>
    </w:p>
    <w:p w14:paraId="55596532" w14:textId="64E6DE82" w:rsidR="005C6E3B" w:rsidRDefault="002F3DB6" w:rsidP="00782ADC">
      <w:pPr>
        <w:pStyle w:val="Heading2"/>
        <w:numPr>
          <w:ilvl w:val="0"/>
          <w:numId w:val="2"/>
        </w:numPr>
        <w:ind w:left="426" w:hanging="142"/>
      </w:pPr>
      <w:bookmarkStart w:id="16" w:name="_Toc491437451"/>
      <w:r>
        <w:lastRenderedPageBreak/>
        <w:t>Build</w:t>
      </w:r>
      <w:r w:rsidR="003915C1">
        <w:t>ing</w:t>
      </w:r>
      <w:r w:rsidR="005C6E3B">
        <w:t xml:space="preserve"> a</w:t>
      </w:r>
      <w:r>
        <w:t>nd configur</w:t>
      </w:r>
      <w:r w:rsidR="003915C1">
        <w:t>ing</w:t>
      </w:r>
      <w:r>
        <w:t xml:space="preserve"> the</w:t>
      </w:r>
      <w:r w:rsidR="005C6E3B">
        <w:t xml:space="preserve"> </w:t>
      </w:r>
      <w:proofErr w:type="spellStart"/>
      <w:r w:rsidR="005C6E3B">
        <w:t>Snakefile</w:t>
      </w:r>
      <w:bookmarkEnd w:id="16"/>
      <w:proofErr w:type="spellEnd"/>
    </w:p>
    <w:p w14:paraId="4C26BBDA" w14:textId="77FC0C2B" w:rsidR="008A7E32" w:rsidRDefault="007F7530" w:rsidP="00D53FF5">
      <w:pPr>
        <w:pStyle w:val="ListParagraph"/>
        <w:spacing w:after="0"/>
      </w:pPr>
      <w:r>
        <w:t xml:space="preserve">At this stage, the user now has a finalized buildPipe.py file. The following steps will walk </w:t>
      </w:r>
      <w:r w:rsidR="0039300C">
        <w:t>the user through using ‘buildPipe.py’ and it will explain the files that are created as a result</w:t>
      </w:r>
      <w:r w:rsidR="00F26782">
        <w:t xml:space="preserve">. This vignette will </w:t>
      </w:r>
      <w:r>
        <w:t>provide insight as to interpreting the output generated by the</w:t>
      </w:r>
      <w:r w:rsidR="0039300C">
        <w:t>se scripts</w:t>
      </w:r>
      <w:r>
        <w:t>.</w:t>
      </w:r>
      <w:r w:rsidR="003E067D">
        <w:t xml:space="preserve"> Execution of ‘buildPipe.py’ results</w:t>
      </w:r>
      <w:r w:rsidR="0039300C">
        <w:t xml:space="preserve"> in the</w:t>
      </w:r>
      <w:r>
        <w:t xml:space="preserve"> generation</w:t>
      </w:r>
      <w:r w:rsidR="0039300C">
        <w:t xml:space="preserve"> and population of </w:t>
      </w:r>
      <w:r>
        <w:t xml:space="preserve">a </w:t>
      </w:r>
      <w:proofErr w:type="spellStart"/>
      <w:r w:rsidR="00F26782">
        <w:t>Snakefile</w:t>
      </w:r>
      <w:proofErr w:type="spellEnd"/>
      <w:r w:rsidR="00F26782">
        <w:t xml:space="preserve"> and</w:t>
      </w:r>
      <w:r w:rsidR="005C6E3B">
        <w:t xml:space="preserve"> </w:t>
      </w:r>
      <w:r>
        <w:t xml:space="preserve">the </w:t>
      </w:r>
      <w:r w:rsidR="005C6E3B">
        <w:t xml:space="preserve">required </w:t>
      </w:r>
      <w:r w:rsidR="003E067D">
        <w:t xml:space="preserve">pipeline specific </w:t>
      </w:r>
      <w:r w:rsidR="00F26782">
        <w:t xml:space="preserve">‘.YAML’ and ‘.JSON’ </w:t>
      </w:r>
      <w:r w:rsidR="003E067D">
        <w:t xml:space="preserve">configuration </w:t>
      </w:r>
      <w:r>
        <w:t>files</w:t>
      </w:r>
      <w:r w:rsidR="00FB1C7F">
        <w:t>.</w:t>
      </w:r>
    </w:p>
    <w:p w14:paraId="5B4703E5" w14:textId="77777777" w:rsidR="00D53FF5" w:rsidRPr="00F40E68" w:rsidRDefault="00D53FF5" w:rsidP="00D53FF5">
      <w:pPr>
        <w:pStyle w:val="ListParagraph"/>
        <w:spacing w:after="0"/>
      </w:pPr>
    </w:p>
    <w:p w14:paraId="05017AEF" w14:textId="77777777" w:rsidR="008A7E32" w:rsidRDefault="008A7E32" w:rsidP="008A7E32">
      <w:pPr>
        <w:pStyle w:val="Heading3"/>
      </w:pPr>
      <w:bookmarkStart w:id="17" w:name="_Toc491437452"/>
      <w:r>
        <w:rPr>
          <w:rStyle w:val="Heading3Char"/>
          <w:b/>
        </w:rPr>
        <w:t>Execute the python script ‘buildPipe.py’</w:t>
      </w:r>
      <w:bookmarkEnd w:id="17"/>
    </w:p>
    <w:p w14:paraId="53B95E22" w14:textId="436149DD" w:rsidR="008A7E32" w:rsidRDefault="008A7E32" w:rsidP="008A7E32">
      <w:pPr>
        <w:pStyle w:val="ListParagraph"/>
        <w:spacing w:after="0" w:line="240" w:lineRule="auto"/>
      </w:pPr>
      <w:r>
        <w:t xml:space="preserve">The script will generate the configuration files and driver script for the workspace. </w:t>
      </w:r>
      <w:r w:rsidR="00270B29">
        <w:t>‘</w:t>
      </w:r>
      <w:r>
        <w:t>buildPipe.py</w:t>
      </w:r>
      <w:r w:rsidR="00270B29">
        <w:t>’</w:t>
      </w:r>
      <w:r>
        <w:t xml:space="preserve"> will interact with each module list</w:t>
      </w:r>
      <w:r w:rsidR="00270B29">
        <w:t>ed</w:t>
      </w:r>
      <w:r>
        <w:t xml:space="preserve">. It will generate the log directories of the respective modules which were included in the build file you created. Everything that is created by this python script is mentioned in output statements; the statements </w:t>
      </w:r>
      <w:r w:rsidR="00270B29">
        <w:t>are not recorded. The statement</w:t>
      </w:r>
      <w:r>
        <w:t>’</w:t>
      </w:r>
      <w:r w:rsidR="00270B29">
        <w:t>s</w:t>
      </w:r>
      <w:r>
        <w:t xml:space="preserve"> purpose is to allow the user to validate what they told the script to do. It clearly reports the file from which the call was made, the a</w:t>
      </w:r>
      <w:r w:rsidR="00270B29">
        <w:t>ction being performed, and the actionable target</w:t>
      </w:r>
      <w:r>
        <w:t xml:space="preserve">, as demonstrated in Figure 15. An example of the output which should be provided when running </w:t>
      </w:r>
      <w:r w:rsidR="00270B29">
        <w:t>‘</w:t>
      </w:r>
      <w:r>
        <w:t>buildPipe.py</w:t>
      </w:r>
      <w:r w:rsidR="00270B29">
        <w:t>’ and following this vignette</w:t>
      </w:r>
      <w:r>
        <w:t xml:space="preserve"> is provided in Figure 16.</w:t>
      </w:r>
    </w:p>
    <w:p w14:paraId="065B7701" w14:textId="77777777" w:rsidR="00270B29" w:rsidRDefault="00270B29" w:rsidP="008A7E32">
      <w:pPr>
        <w:pStyle w:val="ListParagraph"/>
        <w:spacing w:after="0" w:line="240" w:lineRule="auto"/>
      </w:pPr>
    </w:p>
    <w:p w14:paraId="13954752" w14:textId="6DF5A75A" w:rsidR="00D53FF5" w:rsidRDefault="00D53FF5" w:rsidP="008A7E32">
      <w:pPr>
        <w:pStyle w:val="ListParagraph"/>
      </w:pPr>
      <w:r>
        <w:rPr>
          <w:noProof/>
          <w:lang w:val="en-US"/>
        </w:rPr>
        <mc:AlternateContent>
          <mc:Choice Requires="wpg">
            <w:drawing>
              <wp:anchor distT="0" distB="0" distL="114300" distR="114300" simplePos="0" relativeHeight="251680768" behindDoc="0" locked="0" layoutInCell="1" allowOverlap="1" wp14:anchorId="32F737F7" wp14:editId="7783753F">
                <wp:simplePos x="0" y="0"/>
                <wp:positionH relativeFrom="column">
                  <wp:posOffset>1420006</wp:posOffset>
                </wp:positionH>
                <wp:positionV relativeFrom="paragraph">
                  <wp:posOffset>126365</wp:posOffset>
                </wp:positionV>
                <wp:extent cx="4461510" cy="1412875"/>
                <wp:effectExtent l="0" t="0" r="8890" b="9525"/>
                <wp:wrapThrough wrapText="bothSides">
                  <wp:wrapPolygon edited="0">
                    <wp:start x="3074" y="0"/>
                    <wp:lineTo x="3074" y="12426"/>
                    <wp:lineTo x="0" y="17474"/>
                    <wp:lineTo x="0" y="21357"/>
                    <wp:lineTo x="21520" y="21357"/>
                    <wp:lineTo x="21520" y="17086"/>
                    <wp:lineTo x="16232" y="12426"/>
                    <wp:lineTo x="16109" y="0"/>
                    <wp:lineTo x="3074" y="0"/>
                  </wp:wrapPolygon>
                </wp:wrapThrough>
                <wp:docPr id="19" name="Group 19"/>
                <wp:cNvGraphicFramePr/>
                <a:graphic xmlns:a="http://schemas.openxmlformats.org/drawingml/2006/main">
                  <a:graphicData uri="http://schemas.microsoft.com/office/word/2010/wordprocessingGroup">
                    <wpg:wgp>
                      <wpg:cNvGrpSpPr/>
                      <wpg:grpSpPr>
                        <a:xfrm>
                          <a:off x="0" y="0"/>
                          <a:ext cx="4461510" cy="1412875"/>
                          <a:chOff x="0" y="0"/>
                          <a:chExt cx="4461510" cy="1413447"/>
                        </a:xfrm>
                      </wpg:grpSpPr>
                      <pic:pic xmlns:pic="http://schemas.openxmlformats.org/drawingml/2006/picture">
                        <pic:nvPicPr>
                          <pic:cNvPr id="41" name="Picture 41" descr="../../Desktop/Screen%20Shot%202017-03-24%20at%203.18.42%20PM.png"/>
                          <pic:cNvPicPr>
                            <a:picLocks noChangeAspect="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682053" y="0"/>
                            <a:ext cx="2631440" cy="766445"/>
                          </a:xfrm>
                          <a:prstGeom prst="rect">
                            <a:avLst/>
                          </a:prstGeom>
                          <a:noFill/>
                          <a:ln>
                            <a:noFill/>
                          </a:ln>
                        </pic:spPr>
                      </pic:pic>
                      <wps:wsp>
                        <wps:cNvPr id="42" name="Rectangle 42"/>
                        <wps:cNvSpPr/>
                        <wps:spPr>
                          <a:xfrm>
                            <a:off x="682053" y="119921"/>
                            <a:ext cx="790575" cy="1026795"/>
                          </a:xfrm>
                          <a:prstGeom prst="rect">
                            <a:avLst/>
                          </a:prstGeom>
                          <a:solidFill>
                            <a:schemeClr val="accent1">
                              <a:alpha val="5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7CB09B" w14:textId="77777777" w:rsidR="00A802AA" w:rsidRDefault="00A802AA" w:rsidP="00D53FF5">
                              <w:pPr>
                                <w:rPr>
                                  <w:lang w:val="en-US"/>
                                </w:rPr>
                              </w:pPr>
                            </w:p>
                            <w:p w14:paraId="53F44B56" w14:textId="77777777" w:rsidR="00A802AA" w:rsidRDefault="00A802AA" w:rsidP="00D53FF5">
                              <w:pPr>
                                <w:rPr>
                                  <w:lang w:val="en-US"/>
                                </w:rPr>
                              </w:pPr>
                            </w:p>
                            <w:p w14:paraId="17217B8F" w14:textId="768FF59C" w:rsidR="00A802AA" w:rsidRPr="00DF7FF4" w:rsidRDefault="00A802AA" w:rsidP="00D53FF5">
                              <w:pPr>
                                <w:spacing w:line="240" w:lineRule="auto"/>
                                <w:jc w:val="center"/>
                                <w:rPr>
                                  <w:lang w:val="en-US"/>
                                </w:rPr>
                              </w:pPr>
                              <w:r w:rsidRPr="00DF7FF4">
                                <w:rPr>
                                  <w:color w:val="000000" w:themeColor="text1"/>
                                  <w:lang w:val="en-US"/>
                                </w:rPr>
                                <w:t>Call fr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1484027" y="119921"/>
                            <a:ext cx="570865" cy="1026795"/>
                          </a:xfrm>
                          <a:prstGeom prst="rect">
                            <a:avLst/>
                          </a:prstGeom>
                          <a:solidFill>
                            <a:schemeClr val="accent6">
                              <a:lumMod val="60000"/>
                              <a:lumOff val="40000"/>
                              <a:alpha val="5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771E41" w14:textId="77777777" w:rsidR="00A802AA" w:rsidRDefault="00A802AA" w:rsidP="00DF7FF4">
                              <w:pPr>
                                <w:jc w:val="center"/>
                                <w:rPr>
                                  <w:color w:val="000000" w:themeColor="text1"/>
                                  <w:lang w:val="en-US"/>
                                </w:rPr>
                              </w:pPr>
                            </w:p>
                            <w:p w14:paraId="05D088B2" w14:textId="77777777" w:rsidR="00A802AA" w:rsidRDefault="00A802AA" w:rsidP="00DF7FF4">
                              <w:pPr>
                                <w:jc w:val="center"/>
                                <w:rPr>
                                  <w:color w:val="000000" w:themeColor="text1"/>
                                  <w:lang w:val="en-US"/>
                                </w:rPr>
                              </w:pPr>
                            </w:p>
                            <w:p w14:paraId="6A57A59D" w14:textId="0480C6A7" w:rsidR="00A802AA" w:rsidRPr="00DF7FF4" w:rsidRDefault="00A802AA" w:rsidP="00DF7FF4">
                              <w:pPr>
                                <w:jc w:val="center"/>
                                <w:rPr>
                                  <w:color w:val="000000" w:themeColor="text1"/>
                                  <w:lang w:val="en-US"/>
                                </w:rPr>
                              </w:pPr>
                              <w:r w:rsidRPr="00DF7FF4">
                                <w:rPr>
                                  <w:color w:val="000000" w:themeColor="text1"/>
                                  <w:lang w:val="en-US"/>
                                </w:rPr>
                                <w:t>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053653" y="119921"/>
                            <a:ext cx="1257300" cy="1026795"/>
                          </a:xfrm>
                          <a:prstGeom prst="rect">
                            <a:avLst/>
                          </a:prstGeom>
                          <a:solidFill>
                            <a:srgbClr val="FFFF00">
                              <a:alpha val="50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DA9CE7" w14:textId="77777777" w:rsidR="00A802AA" w:rsidRPr="00DF7FF4" w:rsidRDefault="00A802AA" w:rsidP="00DF7FF4">
                              <w:pPr>
                                <w:rPr>
                                  <w:color w:val="000000" w:themeColor="text1"/>
                                  <w:lang w:val="en-US"/>
                                </w:rPr>
                              </w:pPr>
                            </w:p>
                            <w:p w14:paraId="63C231C4" w14:textId="77777777" w:rsidR="00A802AA" w:rsidRPr="00DF7FF4" w:rsidRDefault="00A802AA" w:rsidP="00DF7FF4">
                              <w:pPr>
                                <w:spacing w:line="240" w:lineRule="auto"/>
                                <w:jc w:val="center"/>
                                <w:rPr>
                                  <w:color w:val="000000" w:themeColor="text1"/>
                                  <w:lang w:val="en-US"/>
                                </w:rPr>
                              </w:pPr>
                            </w:p>
                            <w:p w14:paraId="67B2618D" w14:textId="1389057B" w:rsidR="00A802AA" w:rsidRPr="00DF7FF4" w:rsidRDefault="00A802AA" w:rsidP="00DF7FF4">
                              <w:pPr>
                                <w:jc w:val="center"/>
                                <w:rPr>
                                  <w:color w:val="000000" w:themeColor="text1"/>
                                  <w:lang w:val="en-US"/>
                                </w:rPr>
                              </w:pPr>
                              <w:r>
                                <w:rPr>
                                  <w:color w:val="000000" w:themeColor="text1"/>
                                  <w:lang w:val="en-US"/>
                                </w:rPr>
                                <w:t>Targ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Text Box 48"/>
                        <wps:cNvSpPr txBox="1"/>
                        <wps:spPr>
                          <a:xfrm>
                            <a:off x="0" y="1146747"/>
                            <a:ext cx="4461510" cy="266700"/>
                          </a:xfrm>
                          <a:prstGeom prst="rect">
                            <a:avLst/>
                          </a:prstGeom>
                          <a:solidFill>
                            <a:prstClr val="white"/>
                          </a:solidFill>
                          <a:ln>
                            <a:noFill/>
                          </a:ln>
                          <a:effectLst/>
                        </wps:spPr>
                        <wps:txbx>
                          <w:txbxContent>
                            <w:p w14:paraId="33C72CD6" w14:textId="2F198A42" w:rsidR="00A802AA" w:rsidRPr="009A315F" w:rsidRDefault="00A802AA" w:rsidP="004D21C5">
                              <w:pPr>
                                <w:pStyle w:val="Caption"/>
                                <w:rPr>
                                  <w:noProof/>
                                  <w:sz w:val="22"/>
                                  <w:szCs w:val="22"/>
                                </w:rPr>
                              </w:pPr>
                              <w:r>
                                <w:t xml:space="preserve">Figure </w:t>
                              </w:r>
                              <w:fldSimple w:instr=" SEQ Figure \* ARABIC ">
                                <w:r w:rsidR="00A94C67">
                                  <w:rPr>
                                    <w:noProof/>
                                  </w:rPr>
                                  <w:t>15</w:t>
                                </w:r>
                              </w:fldSimple>
                              <w:r>
                                <w:t>. Example of the output provided when running the buildPipe.py scrip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F737F7" id="Group 19" o:spid="_x0000_s1038" style="position:absolute;left:0;text-align:left;margin-left:111.8pt;margin-top:9.95pt;width:351.3pt;height:111.25pt;z-index:251680768" coordsize="44615,141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39" type="#_x0000_t75" alt="../../Desktop/Screen%20Shot%202017-03-24%20at%203.18.42%20PM.png" style="position:absolute;left:6820;width:26314;height:76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">
                  <v:imagedata r:id="rId29" o:title="Screen%20Shot%202017-03-24%20at%203.18.42%20PM"/>
                </v:shape>
                <v:rect id="Rectangle 42" o:spid="_x0000_s1040" style="position:absolute;left:6820;top:1199;width:7906;height:10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" fillcolor="#4472c4 [3204]" strokecolor="black [3213]" strokeweight="1pt">
                  <v:fill opacity="35980f"/>
                  <v:textbox>
                    <w:txbxContent>
                      <w:p w14:paraId="1C7CB09B" w14:textId="77777777" w:rsidR="00A802AA" w:rsidRDefault="00A802AA" w:rsidP="00D53FF5">
                        <w:pPr>
                          <w:rPr>
                            <w:lang w:val="en-US"/>
                          </w:rPr>
                        </w:pPr>
                      </w:p>
                      <w:p w14:paraId="53F44B56" w14:textId="77777777" w:rsidR="00A802AA" w:rsidRDefault="00A802AA" w:rsidP="00D53FF5">
                        <w:pPr>
                          <w:rPr>
                            <w:lang w:val="en-US"/>
                          </w:rPr>
                        </w:pPr>
                      </w:p>
                      <w:p w14:paraId="17217B8F" w14:textId="768FF59C" w:rsidR="00A802AA" w:rsidRPr="00DF7FF4" w:rsidRDefault="00A802AA" w:rsidP="00D53FF5">
                        <w:pPr>
                          <w:spacing w:line="240" w:lineRule="auto"/>
                          <w:jc w:val="center"/>
                          <w:rPr>
                            <w:lang w:val="en-US"/>
                          </w:rPr>
                        </w:pPr>
                        <w:r w:rsidRPr="00DF7FF4">
                          <w:rPr>
                            <w:color w:val="000000" w:themeColor="text1"/>
                            <w:lang w:val="en-US"/>
                          </w:rPr>
                          <w:t>Call from</w:t>
                        </w:r>
                      </w:p>
                    </w:txbxContent>
                  </v:textbox>
                </v:rect>
                <v:rect id="Rectangle 43" o:spid="_x0000_s1041" style="position:absolute;left:14840;top:1199;width:5708;height:10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" fillcolor="#a8d08d [1945]" strokecolor="black [3213]" strokeweight="1pt">
                  <v:fill opacity="35980f"/>
                  <v:textbox>
                    <w:txbxContent>
                      <w:p w14:paraId="45771E41" w14:textId="77777777" w:rsidR="00A802AA" w:rsidRDefault="00A802AA" w:rsidP="00DF7FF4">
                        <w:pPr>
                          <w:jc w:val="center"/>
                          <w:rPr>
                            <w:color w:val="000000" w:themeColor="text1"/>
                            <w:lang w:val="en-US"/>
                          </w:rPr>
                        </w:pPr>
                      </w:p>
                      <w:p w14:paraId="05D088B2" w14:textId="77777777" w:rsidR="00A802AA" w:rsidRDefault="00A802AA" w:rsidP="00DF7FF4">
                        <w:pPr>
                          <w:jc w:val="center"/>
                          <w:rPr>
                            <w:color w:val="000000" w:themeColor="text1"/>
                            <w:lang w:val="en-US"/>
                          </w:rPr>
                        </w:pPr>
                      </w:p>
                      <w:p w14:paraId="6A57A59D" w14:textId="0480C6A7" w:rsidR="00A802AA" w:rsidRPr="00DF7FF4" w:rsidRDefault="00A802AA" w:rsidP="00DF7FF4">
                        <w:pPr>
                          <w:jc w:val="center"/>
                          <w:rPr>
                            <w:color w:val="000000" w:themeColor="text1"/>
                            <w:lang w:val="en-US"/>
                          </w:rPr>
                        </w:pPr>
                        <w:r w:rsidRPr="00DF7FF4">
                          <w:rPr>
                            <w:color w:val="000000" w:themeColor="text1"/>
                            <w:lang w:val="en-US"/>
                          </w:rPr>
                          <w:t>Action</w:t>
                        </w:r>
                      </w:p>
                    </w:txbxContent>
                  </v:textbox>
                </v:rect>
                <v:rect id="Rectangle 45" o:spid="_x0000_s1042" style="position:absolute;left:20536;top:1199;width:12573;height:10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" fillcolor="yellow" strokecolor="black [3213]" strokeweight="1pt">
                  <v:fill opacity="32896f"/>
                  <v:textbox>
                    <w:txbxContent>
                      <w:p w14:paraId="3EDA9CE7" w14:textId="77777777" w:rsidR="00A802AA" w:rsidRPr="00DF7FF4" w:rsidRDefault="00A802AA" w:rsidP="00DF7FF4">
                        <w:pPr>
                          <w:rPr>
                            <w:color w:val="000000" w:themeColor="text1"/>
                            <w:lang w:val="en-US"/>
                          </w:rPr>
                        </w:pPr>
                      </w:p>
                      <w:p w14:paraId="63C231C4" w14:textId="77777777" w:rsidR="00A802AA" w:rsidRPr="00DF7FF4" w:rsidRDefault="00A802AA" w:rsidP="00DF7FF4">
                        <w:pPr>
                          <w:spacing w:line="240" w:lineRule="auto"/>
                          <w:jc w:val="center"/>
                          <w:rPr>
                            <w:color w:val="000000" w:themeColor="text1"/>
                            <w:lang w:val="en-US"/>
                          </w:rPr>
                        </w:pPr>
                      </w:p>
                      <w:p w14:paraId="67B2618D" w14:textId="1389057B" w:rsidR="00A802AA" w:rsidRPr="00DF7FF4" w:rsidRDefault="00A802AA" w:rsidP="00DF7FF4">
                        <w:pPr>
                          <w:jc w:val="center"/>
                          <w:rPr>
                            <w:color w:val="000000" w:themeColor="text1"/>
                            <w:lang w:val="en-US"/>
                          </w:rPr>
                        </w:pPr>
                        <w:r>
                          <w:rPr>
                            <w:color w:val="000000" w:themeColor="text1"/>
                            <w:lang w:val="en-US"/>
                          </w:rPr>
                          <w:t>Target</w:t>
                        </w:r>
                      </w:p>
                    </w:txbxContent>
                  </v:textbox>
                </v:rect>
                <v:shape id="Text Box 48" o:spid="_x0000_s1043" type="#_x0000_t202" style="position:absolute;top:11467;width:4461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" stroked="f">
                  <v:textbox style="mso-fit-shape-to-text:t" inset="0,0,0,0">
                    <w:txbxContent>
                      <w:p w14:paraId="33C72CD6" w14:textId="2F198A42" w:rsidR="00A802AA" w:rsidRPr="009A315F" w:rsidRDefault="00A802AA" w:rsidP="004D21C5">
                        <w:pPr>
                          <w:pStyle w:val="Caption"/>
                          <w:rPr>
                            <w:noProof/>
                            <w:sz w:val="22"/>
                            <w:szCs w:val="22"/>
                          </w:rPr>
                        </w:pPr>
                        <w:r>
                          <w:t xml:space="preserve">Figure </w:t>
                        </w:r>
                        <w:fldSimple w:instr=" SEQ Figure \* ARABIC ">
                          <w:r w:rsidR="00A94C67">
                            <w:rPr>
                              <w:noProof/>
                            </w:rPr>
                            <w:t>15</w:t>
                          </w:r>
                        </w:fldSimple>
                        <w:r>
                          <w:t>. Example of the output provided when running the buildPipe.py script.</w:t>
                        </w:r>
                      </w:p>
                    </w:txbxContent>
                  </v:textbox>
                </v:shape>
                <w10:wrap type="through"/>
              </v:group>
            </w:pict>
          </mc:Fallback>
        </mc:AlternateContent>
      </w:r>
    </w:p>
    <w:p w14:paraId="60DDBDD9" w14:textId="1E8149E7" w:rsidR="00D53FF5" w:rsidRDefault="00D53FF5" w:rsidP="008A7E32">
      <w:pPr>
        <w:pStyle w:val="ListParagraph"/>
      </w:pPr>
    </w:p>
    <w:p w14:paraId="35C91C5A" w14:textId="65495760" w:rsidR="00D53FF5" w:rsidRDefault="00D53FF5" w:rsidP="008A7E32">
      <w:pPr>
        <w:pStyle w:val="ListParagraph"/>
      </w:pPr>
    </w:p>
    <w:p w14:paraId="7F517F75" w14:textId="0C62AABC" w:rsidR="00D53FF5" w:rsidRDefault="00D53FF5" w:rsidP="008A7E32">
      <w:pPr>
        <w:pStyle w:val="ListParagraph"/>
      </w:pPr>
    </w:p>
    <w:p w14:paraId="7493B8BE" w14:textId="3158422A" w:rsidR="00D53FF5" w:rsidRDefault="00D53FF5" w:rsidP="008A7E32">
      <w:pPr>
        <w:pStyle w:val="ListParagraph"/>
      </w:pPr>
    </w:p>
    <w:p w14:paraId="622339FF" w14:textId="563703C4" w:rsidR="00D53FF5" w:rsidRDefault="00D53FF5" w:rsidP="008A7E32">
      <w:pPr>
        <w:pStyle w:val="ListParagraph"/>
      </w:pPr>
    </w:p>
    <w:p w14:paraId="0CCCDCA3" w14:textId="77777777" w:rsidR="00D53FF5" w:rsidRDefault="00D53FF5" w:rsidP="00D53FF5"/>
    <w:p w14:paraId="4E6D610D" w14:textId="77777777" w:rsidR="00D53FF5" w:rsidRDefault="00D53FF5" w:rsidP="00D53FF5"/>
    <w:p w14:paraId="37A85AE2" w14:textId="77777777" w:rsidR="008A7E32" w:rsidRDefault="008A7E32" w:rsidP="00D53FF5">
      <w:pPr>
        <w:pStyle w:val="ListParagraph"/>
        <w:ind w:left="0"/>
        <w:jc w:val="center"/>
      </w:pPr>
      <w:r>
        <w:rPr>
          <w:noProof/>
          <w:lang w:val="en-US"/>
        </w:rPr>
        <w:drawing>
          <wp:inline distT="0" distB="0" distL="0" distR="0" wp14:anchorId="3CC908BB" wp14:editId="0935D818">
            <wp:extent cx="2467202" cy="3422377"/>
            <wp:effectExtent l="0" t="0" r="0" b="6985"/>
            <wp:docPr id="11" name="Picture 11" descr="../../Desktop/Screen%20Shot%202017-08-11%20at%202.14.51%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ktop/Screen%20Shot%202017-08-11%20at%202.14.51%20PM.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90756" cy="3455050"/>
                    </a:xfrm>
                    <a:prstGeom prst="rect">
                      <a:avLst/>
                    </a:prstGeom>
                    <a:noFill/>
                    <a:ln>
                      <a:noFill/>
                    </a:ln>
                  </pic:spPr>
                </pic:pic>
              </a:graphicData>
            </a:graphic>
          </wp:inline>
        </w:drawing>
      </w:r>
    </w:p>
    <w:p w14:paraId="50B35A6E" w14:textId="77777777" w:rsidR="008A7E32" w:rsidRDefault="008A7E32" w:rsidP="008A7E32">
      <w:pPr>
        <w:pStyle w:val="ListParagraph"/>
      </w:pPr>
      <w:r>
        <w:rPr>
          <w:noProof/>
          <w:lang w:val="en-US"/>
        </w:rPr>
        <mc:AlternateContent>
          <mc:Choice Requires="wps">
            <w:drawing>
              <wp:anchor distT="0" distB="0" distL="114300" distR="114300" simplePos="0" relativeHeight="251760640" behindDoc="0" locked="0" layoutInCell="1" allowOverlap="1" wp14:anchorId="24FF9E12" wp14:editId="71AFBAE7">
                <wp:simplePos x="0" y="0"/>
                <wp:positionH relativeFrom="column">
                  <wp:posOffset>1307465</wp:posOffset>
                </wp:positionH>
                <wp:positionV relativeFrom="paragraph">
                  <wp:posOffset>76835</wp:posOffset>
                </wp:positionV>
                <wp:extent cx="4404995" cy="425450"/>
                <wp:effectExtent l="0" t="0" r="0" b="6350"/>
                <wp:wrapThrough wrapText="bothSides">
                  <wp:wrapPolygon edited="0">
                    <wp:start x="0" y="0"/>
                    <wp:lineTo x="0" y="20633"/>
                    <wp:lineTo x="21423" y="20633"/>
                    <wp:lineTo x="21423" y="0"/>
                    <wp:lineTo x="0" y="0"/>
                  </wp:wrapPolygon>
                </wp:wrapThrough>
                <wp:docPr id="201" name="Text Box 201"/>
                <wp:cNvGraphicFramePr/>
                <a:graphic xmlns:a="http://schemas.openxmlformats.org/drawingml/2006/main">
                  <a:graphicData uri="http://schemas.microsoft.com/office/word/2010/wordprocessingShape">
                    <wps:wsp>
                      <wps:cNvSpPr txBox="1"/>
                      <wps:spPr>
                        <a:xfrm>
                          <a:off x="0" y="0"/>
                          <a:ext cx="4404995" cy="425450"/>
                        </a:xfrm>
                        <a:prstGeom prst="rect">
                          <a:avLst/>
                        </a:prstGeom>
                        <a:solidFill>
                          <a:prstClr val="white"/>
                        </a:solidFill>
                        <a:ln>
                          <a:noFill/>
                        </a:ln>
                        <a:effectLst/>
                      </wps:spPr>
                      <wps:txbx>
                        <w:txbxContent>
                          <w:p w14:paraId="6C491E92" w14:textId="020B84F8" w:rsidR="00A802AA" w:rsidRPr="0079436B" w:rsidRDefault="00A802AA" w:rsidP="008A7E32">
                            <w:pPr>
                              <w:pStyle w:val="Caption"/>
                              <w:rPr>
                                <w:noProof/>
                                <w:sz w:val="22"/>
                                <w:szCs w:val="22"/>
                              </w:rPr>
                            </w:pPr>
                            <w:r>
                              <w:t xml:space="preserve">Figure </w:t>
                            </w:r>
                            <w:fldSimple w:instr=" SEQ Figure \* ARABIC ">
                              <w:r w:rsidR="00A94C67">
                                <w:rPr>
                                  <w:noProof/>
                                </w:rPr>
                                <w:t>16</w:t>
                              </w:r>
                            </w:fldSimple>
                            <w:r>
                              <w:t>. Example of the output provided when running buildPipe.py to assembly a workspace containing the ‘</w:t>
                            </w:r>
                            <w:proofErr w:type="spellStart"/>
                            <w:r>
                              <w:t>bamMetrics</w:t>
                            </w:r>
                            <w:proofErr w:type="spellEnd"/>
                            <w:r>
                              <w:t>’ module. Reporting of the sub-module specific log directories can be seen following the setup of the input directory, configuration files, and log director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FF9E12" id="Text Box 201" o:spid="_x0000_s1044" type="#_x0000_t202" style="position:absolute;left:0;text-align:left;margin-left:102.95pt;margin-top:6.05pt;width:346.85pt;height:33.5pt;z-index:251760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" stroked="f">
                <v:textbox inset="0,0,0,0">
                  <w:txbxContent>
                    <w:p w14:paraId="6C491E92" w14:textId="020B84F8" w:rsidR="00A802AA" w:rsidRPr="0079436B" w:rsidRDefault="00A802AA" w:rsidP="008A7E32">
                      <w:pPr>
                        <w:pStyle w:val="Caption"/>
                        <w:rPr>
                          <w:noProof/>
                          <w:sz w:val="22"/>
                          <w:szCs w:val="22"/>
                        </w:rPr>
                      </w:pPr>
                      <w:r>
                        <w:t xml:space="preserve">Figure </w:t>
                      </w:r>
                      <w:fldSimple w:instr=" SEQ Figure \* ARABIC ">
                        <w:r w:rsidR="00A94C67">
                          <w:rPr>
                            <w:noProof/>
                          </w:rPr>
                          <w:t>16</w:t>
                        </w:r>
                      </w:fldSimple>
                      <w:r>
                        <w:t>. Example of the output provided when running buildPipe.py to assembly a workspace containing the ‘</w:t>
                      </w:r>
                      <w:proofErr w:type="spellStart"/>
                      <w:r>
                        <w:t>bamMetrics</w:t>
                      </w:r>
                      <w:proofErr w:type="spellEnd"/>
                      <w:r>
                        <w:t>’ module. Reporting of the sub-module specific log directories can be seen following the setup of the input directory, configuration files, and log directory.</w:t>
                      </w:r>
                    </w:p>
                  </w:txbxContent>
                </v:textbox>
                <w10:wrap type="through"/>
              </v:shape>
            </w:pict>
          </mc:Fallback>
        </mc:AlternateContent>
      </w:r>
    </w:p>
    <w:p w14:paraId="0BA10EFF" w14:textId="77777777" w:rsidR="008A7E32" w:rsidRDefault="008A7E32" w:rsidP="008A7E32">
      <w:pPr>
        <w:pStyle w:val="ListParagraph"/>
      </w:pPr>
    </w:p>
    <w:p w14:paraId="60D1053B" w14:textId="21A6CE97" w:rsidR="008A7E32" w:rsidRDefault="008A7E32" w:rsidP="00851812">
      <w:pPr>
        <w:spacing w:after="0" w:line="240" w:lineRule="auto"/>
      </w:pPr>
    </w:p>
    <w:p w14:paraId="27F2A4D4" w14:textId="7D7694AC" w:rsidR="00FB1C7F" w:rsidRDefault="00FB1C7F" w:rsidP="00851812">
      <w:pPr>
        <w:pStyle w:val="Heading3"/>
      </w:pPr>
      <w:bookmarkStart w:id="18" w:name="_Toc491437453"/>
      <w:r>
        <w:lastRenderedPageBreak/>
        <w:t xml:space="preserve">Edit the </w:t>
      </w:r>
      <w:proofErr w:type="spellStart"/>
      <w:r>
        <w:t>Snakefile</w:t>
      </w:r>
      <w:proofErr w:type="spellEnd"/>
      <w:r>
        <w:t xml:space="preserve"> input directive</w:t>
      </w:r>
      <w:bookmarkEnd w:id="18"/>
    </w:p>
    <w:p w14:paraId="781BDBE5" w14:textId="57B1ABF7" w:rsidR="00F26782" w:rsidRDefault="00FB1C7F" w:rsidP="00851812">
      <w:pPr>
        <w:pStyle w:val="ListParagraph"/>
        <w:spacing w:after="0"/>
      </w:pPr>
      <w:r>
        <w:t xml:space="preserve">When the </w:t>
      </w:r>
      <w:proofErr w:type="spellStart"/>
      <w:r>
        <w:t>Snakefile</w:t>
      </w:r>
      <w:proofErr w:type="spellEnd"/>
      <w:r>
        <w:t xml:space="preserve"> is generated, a </w:t>
      </w:r>
      <w:r w:rsidR="00EB32B2">
        <w:t>dummy-value</w:t>
      </w:r>
      <w:r>
        <w:t xml:space="preserve"> </w:t>
      </w:r>
      <w:r w:rsidR="00986DAF">
        <w:t>is provided in the input-field-line of the input-directive</w:t>
      </w:r>
      <w:r w:rsidR="00EB32B2">
        <w:t>.</w:t>
      </w:r>
      <w:r>
        <w:t xml:space="preserve"> </w:t>
      </w:r>
      <w:r w:rsidR="00C234F0">
        <w:t>T</w:t>
      </w:r>
      <w:r>
        <w:t xml:space="preserve">he user </w:t>
      </w:r>
      <w:r w:rsidR="00E7062D">
        <w:t xml:space="preserve">must </w:t>
      </w:r>
      <w:r>
        <w:t xml:space="preserve">determine to which point the </w:t>
      </w:r>
      <w:proofErr w:type="spellStart"/>
      <w:r>
        <w:t>Snakefile</w:t>
      </w:r>
      <w:proofErr w:type="spellEnd"/>
      <w:r>
        <w:t xml:space="preserve"> pipeline is to progress. </w:t>
      </w:r>
      <w:r w:rsidR="00986DAF">
        <w:t>The</w:t>
      </w:r>
      <w:r w:rsidR="00C234F0">
        <w:t>y will</w:t>
      </w:r>
      <w:r w:rsidR="00986DAF">
        <w:t xml:space="preserve"> replace</w:t>
      </w:r>
      <w:r w:rsidR="00C234F0">
        <w:t xml:space="preserve"> the c</w:t>
      </w:r>
      <w:r>
        <w:t xml:space="preserve">ode </w:t>
      </w:r>
      <w:r w:rsidR="00C234F0">
        <w:t>with a</w:t>
      </w:r>
      <w:r w:rsidR="00EB32B2">
        <w:t xml:space="preserve"> desired endpoint, which is the output of one of its sub-modules. </w:t>
      </w:r>
      <w:r>
        <w:t>This result</w:t>
      </w:r>
      <w:r w:rsidR="00F26782">
        <w:t>s</w:t>
      </w:r>
      <w:r>
        <w:t xml:space="preserve"> in the </w:t>
      </w:r>
      <w:proofErr w:type="spellStart"/>
      <w:r>
        <w:t>Snakefile</w:t>
      </w:r>
      <w:proofErr w:type="spellEnd"/>
      <w:r>
        <w:t xml:space="preserve"> trying to generate this file, and all its dependencies.</w:t>
      </w:r>
      <w:r w:rsidR="00C234F0">
        <w:t xml:space="preserve"> </w:t>
      </w:r>
      <w:r w:rsidR="004068EA">
        <w:t xml:space="preserve">Nearly all intermediate files are removed after use. If any are designed, they should be listed in the rule ‘all’, in addition to the desired output file. The ordering of desired outputs, and potential intermediates does not matter, rather, the only restriction is that each file request be separated by a comma. </w:t>
      </w:r>
      <w:r w:rsidR="00C234F0">
        <w:t xml:space="preserve">An example of replacing this </w:t>
      </w:r>
      <w:r w:rsidR="00F26782">
        <w:t xml:space="preserve">value is provided in </w:t>
      </w:r>
      <w:r w:rsidR="00C234F0">
        <w:t>image</w:t>
      </w:r>
      <w:r w:rsidR="00F26782">
        <w:t xml:space="preserve"> A of </w:t>
      </w:r>
      <w:r w:rsidR="00EB32B2">
        <w:t>Figure 17</w:t>
      </w:r>
      <w:r w:rsidR="00F26782">
        <w:t>. Its correct replacement is dem</w:t>
      </w:r>
      <w:r w:rsidR="00970458">
        <w:t xml:space="preserve">onstrated in </w:t>
      </w:r>
      <w:r w:rsidR="00C234F0">
        <w:t>image</w:t>
      </w:r>
      <w:r w:rsidR="004068EA">
        <w:t xml:space="preserve"> B of Figure 17</w:t>
      </w:r>
      <w:r w:rsidR="00F26782">
        <w:t xml:space="preserve">. </w:t>
      </w:r>
      <w:r w:rsidR="00EB32B2">
        <w:t xml:space="preserve">In this case, we </w:t>
      </w:r>
      <w:r w:rsidR="004068EA">
        <w:t>desired</w:t>
      </w:r>
      <w:r w:rsidR="00EB32B2">
        <w:t xml:space="preserve"> the output generated by the </w:t>
      </w:r>
      <w:r w:rsidR="004068EA">
        <w:t>“</w:t>
      </w:r>
      <w:proofErr w:type="spellStart"/>
      <w:r w:rsidR="00EB32B2">
        <w:t>bamMetrics</w:t>
      </w:r>
      <w:proofErr w:type="spellEnd"/>
      <w:r w:rsidR="004068EA">
        <w:t xml:space="preserve">” sub-module </w:t>
      </w:r>
      <w:proofErr w:type="spellStart"/>
      <w:r w:rsidR="004068EA">
        <w:t>GCBias</w:t>
      </w:r>
      <w:proofErr w:type="spellEnd"/>
      <w:r w:rsidR="004068EA">
        <w:t xml:space="preserve"> (Line 113) and have not requested any intermediate files.</w:t>
      </w:r>
    </w:p>
    <w:p w14:paraId="450892A1" w14:textId="77777777" w:rsidR="00F26782" w:rsidRDefault="00F26782" w:rsidP="00851812">
      <w:pPr>
        <w:pStyle w:val="ListParagraph"/>
        <w:spacing w:after="0"/>
      </w:pPr>
    </w:p>
    <w:p w14:paraId="22AA2C30" w14:textId="08EAE823" w:rsidR="00A0539D" w:rsidRDefault="00EB32B2" w:rsidP="00851812">
      <w:pPr>
        <w:pStyle w:val="ListParagraph"/>
        <w:spacing w:after="0"/>
        <w:rPr>
          <w:noProof/>
          <w:lang w:val="en-US"/>
        </w:rPr>
      </w:pPr>
      <w:r w:rsidRPr="00EB32B2">
        <w:rPr>
          <w:b/>
        </w:rPr>
        <w:t>**WARNING**</w:t>
      </w:r>
      <w:r w:rsidR="00F26782">
        <w:t xml:space="preserve"> </w:t>
      </w:r>
      <w:r w:rsidR="00986DAF" w:rsidRPr="00EB32B2">
        <w:rPr>
          <w:i/>
        </w:rPr>
        <w:t xml:space="preserve">Users must remove the ‘#’ and indent 8 spaces; </w:t>
      </w:r>
      <w:r w:rsidR="00986DAF" w:rsidRPr="00A9075B">
        <w:rPr>
          <w:i/>
          <w:highlight w:val="yellow"/>
        </w:rPr>
        <w:t xml:space="preserve">tabs are </w:t>
      </w:r>
      <w:r w:rsidR="00986DAF" w:rsidRPr="00A9075B">
        <w:rPr>
          <w:b/>
          <w:highlight w:val="yellow"/>
          <w:u w:val="single"/>
        </w:rPr>
        <w:t>not</w:t>
      </w:r>
      <w:r w:rsidR="00986DAF" w:rsidRPr="00A9075B">
        <w:rPr>
          <w:i/>
          <w:highlight w:val="yellow"/>
        </w:rPr>
        <w:t xml:space="preserve"> allowed</w:t>
      </w:r>
      <w:r w:rsidR="00986DAF" w:rsidRPr="00EB32B2">
        <w:rPr>
          <w:i/>
        </w:rPr>
        <w:t>.</w:t>
      </w:r>
      <w:r w:rsidR="00200EC8" w:rsidRPr="00EB32B2">
        <w:rPr>
          <w:i/>
          <w:noProof/>
          <w:lang w:val="en-US"/>
        </w:rPr>
        <w:t xml:space="preserve"> </w:t>
      </w:r>
    </w:p>
    <w:p w14:paraId="0C468446" w14:textId="77777777" w:rsidR="00EB32B2" w:rsidRDefault="00EB32B2" w:rsidP="00851812">
      <w:pPr>
        <w:pStyle w:val="ListParagraph"/>
        <w:spacing w:after="0"/>
        <w:rPr>
          <w:noProof/>
          <w:lang w:val="en-US"/>
        </w:rPr>
      </w:pPr>
    </w:p>
    <w:p w14:paraId="75EA897E" w14:textId="6C87E0CC" w:rsidR="0017373E" w:rsidRDefault="006E6E79" w:rsidP="00851812">
      <w:pPr>
        <w:pStyle w:val="ListParagraph"/>
        <w:spacing w:after="0"/>
        <w:rPr>
          <w:noProof/>
          <w:lang w:val="en-US"/>
        </w:rPr>
      </w:pPr>
      <w:r>
        <w:rPr>
          <w:noProof/>
          <w:lang w:val="en-US"/>
        </w:rPr>
        <mc:AlternateContent>
          <mc:Choice Requires="wps">
            <w:drawing>
              <wp:anchor distT="0" distB="0" distL="114300" distR="114300" simplePos="0" relativeHeight="251773952" behindDoc="0" locked="0" layoutInCell="1" allowOverlap="1" wp14:anchorId="33C7E101" wp14:editId="7DA213DE">
                <wp:simplePos x="0" y="0"/>
                <wp:positionH relativeFrom="column">
                  <wp:posOffset>-172085</wp:posOffset>
                </wp:positionH>
                <wp:positionV relativeFrom="paragraph">
                  <wp:posOffset>2298700</wp:posOffset>
                </wp:positionV>
                <wp:extent cx="7314565" cy="405765"/>
                <wp:effectExtent l="0" t="0" r="0" b="0"/>
                <wp:wrapThrough wrapText="bothSides">
                  <wp:wrapPolygon edited="0">
                    <wp:start x="0" y="0"/>
                    <wp:lineTo x="0" y="20571"/>
                    <wp:lineTo x="21527" y="20571"/>
                    <wp:lineTo x="21527" y="0"/>
                    <wp:lineTo x="0" y="0"/>
                  </wp:wrapPolygon>
                </wp:wrapThrough>
                <wp:docPr id="60" name="Text Box 60"/>
                <wp:cNvGraphicFramePr/>
                <a:graphic xmlns:a="http://schemas.openxmlformats.org/drawingml/2006/main">
                  <a:graphicData uri="http://schemas.microsoft.com/office/word/2010/wordprocessingShape">
                    <wps:wsp>
                      <wps:cNvSpPr txBox="1"/>
                      <wps:spPr>
                        <a:xfrm>
                          <a:off x="0" y="0"/>
                          <a:ext cx="7314565" cy="405765"/>
                        </a:xfrm>
                        <a:prstGeom prst="rect">
                          <a:avLst/>
                        </a:prstGeom>
                        <a:solidFill>
                          <a:prstClr val="white"/>
                        </a:solidFill>
                        <a:ln>
                          <a:noFill/>
                        </a:ln>
                        <a:effectLst/>
                      </wps:spPr>
                      <wps:txbx>
                        <w:txbxContent>
                          <w:p w14:paraId="4DF9358A" w14:textId="58CA2732" w:rsidR="00A802AA" w:rsidRPr="009E4377" w:rsidRDefault="00A802AA" w:rsidP="006E6E79">
                            <w:pPr>
                              <w:pStyle w:val="Caption"/>
                              <w:rPr>
                                <w:noProof/>
                                <w:sz w:val="22"/>
                                <w:szCs w:val="22"/>
                              </w:rPr>
                            </w:pPr>
                            <w:r>
                              <w:t xml:space="preserve">Figure </w:t>
                            </w:r>
                            <w:fldSimple w:instr=" SEQ Figure \* ARABIC ">
                              <w:r w:rsidR="00A94C67">
                                <w:rPr>
                                  <w:noProof/>
                                </w:rPr>
                                <w:t>17</w:t>
                              </w:r>
                            </w:fldSimple>
                            <w:r>
                              <w:t xml:space="preserve">. Two VIM screenshots taken of the automatically generated </w:t>
                            </w:r>
                            <w:proofErr w:type="spellStart"/>
                            <w:r>
                              <w:t>Snakefile</w:t>
                            </w:r>
                            <w:proofErr w:type="spellEnd"/>
                            <w:r>
                              <w:t>. This top image, A, is prior to the replacement of the dummy-value, the second image, B, as after the replacement of the dummy-value. Line 13 content in image A may differ from what is s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C7E101" id="Text Box 60" o:spid="_x0000_s1045" type="#_x0000_t202" style="position:absolute;left:0;text-align:left;margin-left:-13.55pt;margin-top:181pt;width:575.95pt;height:31.95pt;z-index:251773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" stroked="f">
                <v:textbox style="mso-fit-shape-to-text:t" inset="0,0,0,0">
                  <w:txbxContent>
                    <w:p w14:paraId="4DF9358A" w14:textId="58CA2732" w:rsidR="00A802AA" w:rsidRPr="009E4377" w:rsidRDefault="00A802AA" w:rsidP="006E6E79">
                      <w:pPr>
                        <w:pStyle w:val="Caption"/>
                        <w:rPr>
                          <w:noProof/>
                          <w:sz w:val="22"/>
                          <w:szCs w:val="22"/>
                        </w:rPr>
                      </w:pPr>
                      <w:r>
                        <w:t xml:space="preserve">Figure </w:t>
                      </w:r>
                      <w:fldSimple w:instr=" SEQ Figure \* ARABIC ">
                        <w:r w:rsidR="00A94C67">
                          <w:rPr>
                            <w:noProof/>
                          </w:rPr>
                          <w:t>17</w:t>
                        </w:r>
                      </w:fldSimple>
                      <w:r>
                        <w:t xml:space="preserve">. Two VIM screenshots taken of the automatically generated </w:t>
                      </w:r>
                      <w:proofErr w:type="spellStart"/>
                      <w:r>
                        <w:t>Snakefile</w:t>
                      </w:r>
                      <w:proofErr w:type="spellEnd"/>
                      <w:r>
                        <w:t>. This top image, A, is prior to the replacement of the dummy-value, the second image, B, as after the replacement of the dummy-value. Line 13 content in image A may differ from what is seen.</w:t>
                      </w:r>
                    </w:p>
                  </w:txbxContent>
                </v:textbox>
                <w10:wrap type="through"/>
              </v:shape>
            </w:pict>
          </mc:Fallback>
        </mc:AlternateContent>
      </w:r>
      <w:r>
        <w:rPr>
          <w:noProof/>
          <w:lang w:val="en-US"/>
        </w:rPr>
        <mc:AlternateContent>
          <mc:Choice Requires="wpg">
            <w:drawing>
              <wp:anchor distT="0" distB="0" distL="114300" distR="114300" simplePos="0" relativeHeight="251771904" behindDoc="0" locked="0" layoutInCell="1" allowOverlap="1" wp14:anchorId="21408496" wp14:editId="4DE137D7">
                <wp:simplePos x="0" y="0"/>
                <wp:positionH relativeFrom="column">
                  <wp:posOffset>-172387</wp:posOffset>
                </wp:positionH>
                <wp:positionV relativeFrom="paragraph">
                  <wp:posOffset>71693</wp:posOffset>
                </wp:positionV>
                <wp:extent cx="7314565" cy="2170492"/>
                <wp:effectExtent l="0" t="0" r="26035" b="13970"/>
                <wp:wrapThrough wrapText="bothSides">
                  <wp:wrapPolygon edited="0">
                    <wp:start x="0" y="0"/>
                    <wp:lineTo x="0" y="21486"/>
                    <wp:lineTo x="21602" y="21486"/>
                    <wp:lineTo x="21602" y="0"/>
                    <wp:lineTo x="0" y="0"/>
                  </wp:wrapPolygon>
                </wp:wrapThrough>
                <wp:docPr id="46" name="Group 46"/>
                <wp:cNvGraphicFramePr/>
                <a:graphic xmlns:a="http://schemas.openxmlformats.org/drawingml/2006/main">
                  <a:graphicData uri="http://schemas.microsoft.com/office/word/2010/wordprocessingGroup">
                    <wpg:wgp>
                      <wpg:cNvGrpSpPr/>
                      <wpg:grpSpPr>
                        <a:xfrm>
                          <a:off x="0" y="0"/>
                          <a:ext cx="7314565" cy="2170492"/>
                          <a:chOff x="0" y="0"/>
                          <a:chExt cx="7314565" cy="2170492"/>
                        </a:xfrm>
                      </wpg:grpSpPr>
                      <wps:wsp>
                        <wps:cNvPr id="39" name="Rectangle 39"/>
                        <wps:cNvSpPr/>
                        <wps:spPr>
                          <a:xfrm>
                            <a:off x="0" y="0"/>
                            <a:ext cx="7314565" cy="2170492"/>
                          </a:xfrm>
                          <a:prstGeom prst="rect">
                            <a:avLst/>
                          </a:prstGeom>
                          <a:solidFill>
                            <a:schemeClr val="bg1">
                              <a:lumMod val="85000"/>
                              <a:alpha val="47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0" name="Group 40"/>
                        <wpg:cNvGrpSpPr/>
                        <wpg:grpSpPr>
                          <a:xfrm>
                            <a:off x="224853" y="112426"/>
                            <a:ext cx="6850380" cy="1993900"/>
                            <a:chOff x="0" y="0"/>
                            <a:chExt cx="6850380" cy="1993931"/>
                          </a:xfrm>
                        </wpg:grpSpPr>
                        <pic:pic xmlns:pic="http://schemas.openxmlformats.org/drawingml/2006/picture">
                          <pic:nvPicPr>
                            <pic:cNvPr id="16" name="Picture 16" descr="../../Desktop/Screen%20Shot%202017-08-11%20at%202.58.01%20PM.png"/>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1026826"/>
                              <a:ext cx="6850380" cy="967105"/>
                            </a:xfrm>
                            <a:prstGeom prst="rect">
                              <a:avLst/>
                            </a:prstGeom>
                            <a:noFill/>
                            <a:ln>
                              <a:noFill/>
                            </a:ln>
                          </pic:spPr>
                        </pic:pic>
                        <pic:pic xmlns:pic="http://schemas.openxmlformats.org/drawingml/2006/picture">
                          <pic:nvPicPr>
                            <pic:cNvPr id="15" name="Picture 15" descr="../../Desktop/Screen%20Shot%202017-08-11%20at%202.56.55%20PM.png"/>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0380" cy="1011555"/>
                            </a:xfrm>
                            <a:prstGeom prst="rect">
                              <a:avLst/>
                            </a:prstGeom>
                            <a:noFill/>
                            <a:ln>
                              <a:noFill/>
                            </a:ln>
                          </pic:spPr>
                        </pic:pic>
                        <wps:wsp>
                          <wps:cNvPr id="36" name="Rectangle 36"/>
                          <wps:cNvSpPr/>
                          <wps:spPr>
                            <a:xfrm flipH="1">
                              <a:off x="6513226" y="112426"/>
                              <a:ext cx="230505" cy="2292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A8AD47" w14:textId="77777777" w:rsidR="00A802AA" w:rsidRPr="00200EC8" w:rsidRDefault="00A802AA" w:rsidP="00B604B3">
                                <w:pPr>
                                  <w:jc w:val="center"/>
                                  <w:rPr>
                                    <w:lang w:val="en-US"/>
                                  </w:rPr>
                                </w:pPr>
                                <w:r>
                                  <w:rPr>
                                    <w:lang w:val="en-US"/>
                                  </w:rPr>
                                  <w:t>A</w:t>
                                </w:r>
                              </w:p>
                              <w:p w14:paraId="4D16B903" w14:textId="77777777" w:rsidR="00A802AA" w:rsidRPr="00200EC8" w:rsidRDefault="00A802AA" w:rsidP="00B604B3">
                                <w:pPr>
                                  <w:jc w:val="center"/>
                                  <w:rPr>
                                    <w:lang w:val="en-US"/>
                                  </w:rPr>
                                </w:pPr>
                              </w:p>
                              <w:p w14:paraId="1F57509E" w14:textId="15135E0B" w:rsidR="00A802AA" w:rsidRDefault="00A802AA" w:rsidP="00B604B3">
                                <w:r>
                                  <w:rPr>
                                    <w:lang w:val="en-US"/>
                                  </w:rPr>
                                  <w:t>A</w:t>
                                </w:r>
                              </w:p>
                            </w:txbxContent>
                          </wps:txbx>
                          <wps:bodyPr rot="0" spcFirstLastPara="0" vertOverflow="overflow" horzOverflow="overflow" vert="horz" wrap="square" lIns="0" tIns="18000" rIns="0" bIns="0" numCol="1" spcCol="0" rtlCol="0" fromWordArt="0" anchor="ctr" anchorCtr="0" forceAA="0" compatLnSpc="1">
                            <a:prstTxWarp prst="textNoShape">
                              <a:avLst/>
                            </a:prstTxWarp>
                            <a:noAutofit/>
                          </wps:bodyPr>
                        </wps:wsp>
                        <wps:wsp>
                          <wps:cNvPr id="38" name="Rectangle 38"/>
                          <wps:cNvSpPr/>
                          <wps:spPr>
                            <a:xfrm flipH="1">
                              <a:off x="6513226" y="1146747"/>
                              <a:ext cx="230505" cy="2292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A50F5B" w14:textId="77777777" w:rsidR="00A802AA" w:rsidRPr="00200EC8" w:rsidRDefault="00A802AA" w:rsidP="00B604B3">
                                <w:pPr>
                                  <w:jc w:val="center"/>
                                  <w:rPr>
                                    <w:lang w:val="en-US"/>
                                  </w:rPr>
                                </w:pPr>
                                <w:r>
                                  <w:rPr>
                                    <w:lang w:val="en-US"/>
                                  </w:rPr>
                                  <w:t>B</w:t>
                                </w:r>
                              </w:p>
                            </w:txbxContent>
                          </wps:txbx>
                          <wps:bodyPr rot="0" spcFirstLastPara="0" vertOverflow="overflow" horzOverflow="overflow" vert="horz" wrap="square" lIns="0" tIns="18000" rIns="0" bIns="0" numCol="1" spcCol="0" rtlCol="0" fromWordArt="0" anchor="ctr" anchorCtr="0" forceAA="0" compatLnSpc="1">
                            <a:prstTxWarp prst="textNoShape">
                              <a:avLst/>
                            </a:prstTxWarp>
                            <a:noAutofit/>
                          </wps:bodyPr>
                        </wps:wsp>
                      </wpg:grpSp>
                    </wpg:wgp>
                  </a:graphicData>
                </a:graphic>
              </wp:anchor>
            </w:drawing>
          </mc:Choice>
          <mc:Fallback>
            <w:pict>
              <v:group w14:anchorId="21408496" id="Group 46" o:spid="_x0000_s1046" style="position:absolute;left:0;text-align:left;margin-left:-13.55pt;margin-top:5.65pt;width:575.95pt;height:170.9pt;z-index:251771904" coordsize="73145,217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">
                <v:rect id="Rectangle 39" o:spid="_x0000_s1047" style="position:absolute;width:73145;height:21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" fillcolor="#d8d8d8 [2732]" strokecolor="black [3213]" strokeweight="1pt">
                  <v:fill opacity="30840f"/>
                </v:rect>
                <v:group id="Group 40" o:spid="_x0000_s1048" style="position:absolute;left:2248;top:1124;width:68504;height:19939" coordsize="68503,19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Picture 16" o:spid="_x0000_s1049" type="#_x0000_t75" alt="../../Desktop/Screen%20Shot%202017-08-11%20at%202.58.01%20PM.png" style="position:absolute;top:10268;width:68503;height:9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">
                    <v:imagedata r:id="rId33" o:title="Screen%20Shot%202017-08-11%20at%202.58.01%20PM"/>
                  </v:shape>
                  <v:shape id="Picture 15" o:spid="_x0000_s1050" type="#_x0000_t75" alt="../../Desktop/Screen%20Shot%202017-08-11%20at%202.56.55%20PM.png" style="position:absolute;width:68503;height:10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">
                    <v:imagedata r:id="rId34" o:title="Screen%20Shot%202017-08-11%20at%202.56.55%20PM"/>
                  </v:shape>
                  <v:rect id="Rectangle 36" o:spid="_x0000_s1051" style="position:absolute;left:65132;top:1124;width:2305;height:229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" fillcolor="#4472c4 [3204]" strokecolor="#1f3763 [1604]" strokeweight="1pt">
                    <v:textbox inset="0,.5mm,0,0">
                      <w:txbxContent>
                        <w:p w14:paraId="26A8AD47" w14:textId="77777777" w:rsidR="00A802AA" w:rsidRPr="00200EC8" w:rsidRDefault="00A802AA" w:rsidP="00B604B3">
                          <w:pPr>
                            <w:jc w:val="center"/>
                            <w:rPr>
                              <w:lang w:val="en-US"/>
                            </w:rPr>
                          </w:pPr>
                          <w:r>
                            <w:rPr>
                              <w:lang w:val="en-US"/>
                            </w:rPr>
                            <w:t>A</w:t>
                          </w:r>
                        </w:p>
                        <w:p w14:paraId="4D16B903" w14:textId="77777777" w:rsidR="00A802AA" w:rsidRPr="00200EC8" w:rsidRDefault="00A802AA" w:rsidP="00B604B3">
                          <w:pPr>
                            <w:jc w:val="center"/>
                            <w:rPr>
                              <w:lang w:val="en-US"/>
                            </w:rPr>
                          </w:pPr>
                        </w:p>
                        <w:p w14:paraId="1F57509E" w14:textId="15135E0B" w:rsidR="00A802AA" w:rsidRDefault="00A802AA" w:rsidP="00B604B3">
                          <w:r>
                            <w:rPr>
                              <w:lang w:val="en-US"/>
                            </w:rPr>
                            <w:t>A</w:t>
                          </w:r>
                        </w:p>
                      </w:txbxContent>
                    </v:textbox>
                  </v:rect>
                  <v:rect id="Rectangle 38" o:spid="_x0000_s1052" style="position:absolute;left:65132;top:11467;width:2305;height:229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" fillcolor="#4472c4 [3204]" strokecolor="#1f3763 [1604]" strokeweight="1pt">
                    <v:textbox inset="0,.5mm,0,0">
                      <w:txbxContent>
                        <w:p w14:paraId="3DA50F5B" w14:textId="77777777" w:rsidR="00A802AA" w:rsidRPr="00200EC8" w:rsidRDefault="00A802AA" w:rsidP="00B604B3">
                          <w:pPr>
                            <w:jc w:val="center"/>
                            <w:rPr>
                              <w:lang w:val="en-US"/>
                            </w:rPr>
                          </w:pPr>
                          <w:r>
                            <w:rPr>
                              <w:lang w:val="en-US"/>
                            </w:rPr>
                            <w:t>B</w:t>
                          </w:r>
                        </w:p>
                      </w:txbxContent>
                    </v:textbox>
                  </v:rect>
                </v:group>
                <w10:wrap type="through"/>
              </v:group>
            </w:pict>
          </mc:Fallback>
        </mc:AlternateContent>
      </w:r>
    </w:p>
    <w:p w14:paraId="3ADDB451" w14:textId="6404A187" w:rsidR="0017373E" w:rsidRDefault="0017373E" w:rsidP="0017373E">
      <w:pPr>
        <w:pStyle w:val="ListParagraph"/>
        <w:spacing w:after="0"/>
        <w:jc w:val="center"/>
        <w:rPr>
          <w:noProof/>
          <w:lang w:val="en-US"/>
        </w:rPr>
      </w:pPr>
    </w:p>
    <w:p w14:paraId="665B5BB8" w14:textId="728ECC4D" w:rsidR="0017373E" w:rsidRDefault="0017373E" w:rsidP="00851812">
      <w:pPr>
        <w:pStyle w:val="ListParagraph"/>
        <w:spacing w:after="0"/>
        <w:rPr>
          <w:noProof/>
          <w:lang w:val="en-US"/>
        </w:rPr>
      </w:pPr>
    </w:p>
    <w:p w14:paraId="59DA88F2" w14:textId="6E9F02DF" w:rsidR="0017373E" w:rsidRDefault="0017373E" w:rsidP="006E6E79">
      <w:pPr>
        <w:spacing w:after="0"/>
      </w:pPr>
    </w:p>
    <w:p w14:paraId="56258643" w14:textId="61553FB5" w:rsidR="009C04AF" w:rsidRDefault="009C04AF" w:rsidP="00851812">
      <w:pPr>
        <w:pStyle w:val="ListParagraph"/>
        <w:spacing w:after="0"/>
      </w:pPr>
    </w:p>
    <w:p w14:paraId="4FE26C2E" w14:textId="77777777" w:rsidR="00D53FF5" w:rsidRDefault="00D53FF5" w:rsidP="00851812">
      <w:pPr>
        <w:pStyle w:val="ListParagraph"/>
        <w:spacing w:after="0"/>
      </w:pPr>
    </w:p>
    <w:p w14:paraId="3C5CF9F3" w14:textId="77777777" w:rsidR="00D53FF5" w:rsidRDefault="00D53FF5" w:rsidP="00851812">
      <w:pPr>
        <w:pStyle w:val="ListParagraph"/>
        <w:spacing w:after="0"/>
      </w:pPr>
    </w:p>
    <w:p w14:paraId="55EDC5EE" w14:textId="77777777" w:rsidR="00D53FF5" w:rsidRDefault="00D53FF5" w:rsidP="00851812">
      <w:pPr>
        <w:pStyle w:val="ListParagraph"/>
        <w:spacing w:after="0"/>
      </w:pPr>
    </w:p>
    <w:p w14:paraId="1DCF0F75" w14:textId="77777777" w:rsidR="00D53FF5" w:rsidRDefault="00D53FF5" w:rsidP="00851812">
      <w:pPr>
        <w:pStyle w:val="ListParagraph"/>
        <w:spacing w:after="0"/>
      </w:pPr>
    </w:p>
    <w:p w14:paraId="2B90C6BC" w14:textId="77777777" w:rsidR="00D53FF5" w:rsidRDefault="00D53FF5" w:rsidP="00851812">
      <w:pPr>
        <w:pStyle w:val="ListParagraph"/>
        <w:spacing w:after="0"/>
      </w:pPr>
    </w:p>
    <w:p w14:paraId="6C24DBDB" w14:textId="77777777" w:rsidR="00D53FF5" w:rsidRDefault="00D53FF5" w:rsidP="00851812">
      <w:pPr>
        <w:pStyle w:val="ListParagraph"/>
        <w:spacing w:after="0"/>
      </w:pPr>
    </w:p>
    <w:p w14:paraId="5D135E49" w14:textId="77777777" w:rsidR="00D53FF5" w:rsidRDefault="00D53FF5" w:rsidP="00851812">
      <w:pPr>
        <w:pStyle w:val="ListParagraph"/>
        <w:spacing w:after="0"/>
      </w:pPr>
    </w:p>
    <w:p w14:paraId="4B150EEE" w14:textId="77777777" w:rsidR="00D53FF5" w:rsidRDefault="00D53FF5" w:rsidP="00851812">
      <w:pPr>
        <w:pStyle w:val="ListParagraph"/>
        <w:spacing w:after="0"/>
      </w:pPr>
    </w:p>
    <w:p w14:paraId="01EA9655" w14:textId="77777777" w:rsidR="00D53FF5" w:rsidRDefault="00D53FF5" w:rsidP="00851812">
      <w:pPr>
        <w:pStyle w:val="ListParagraph"/>
        <w:spacing w:after="0"/>
      </w:pPr>
    </w:p>
    <w:p w14:paraId="1F95F480" w14:textId="77777777" w:rsidR="00D53FF5" w:rsidRDefault="00D53FF5" w:rsidP="00851812">
      <w:pPr>
        <w:pStyle w:val="ListParagraph"/>
        <w:spacing w:after="0"/>
      </w:pPr>
    </w:p>
    <w:p w14:paraId="56D1A021" w14:textId="77777777" w:rsidR="00D53FF5" w:rsidRDefault="00D53FF5" w:rsidP="00851812">
      <w:pPr>
        <w:pStyle w:val="ListParagraph"/>
        <w:spacing w:after="0"/>
      </w:pPr>
    </w:p>
    <w:p w14:paraId="42F8E35C" w14:textId="77777777" w:rsidR="00D53FF5" w:rsidRDefault="00D53FF5" w:rsidP="00851812">
      <w:pPr>
        <w:pStyle w:val="ListParagraph"/>
        <w:spacing w:after="0"/>
      </w:pPr>
    </w:p>
    <w:p w14:paraId="6137244D" w14:textId="77777777" w:rsidR="00D53FF5" w:rsidRDefault="00D53FF5" w:rsidP="00851812">
      <w:pPr>
        <w:pStyle w:val="ListParagraph"/>
        <w:spacing w:after="0"/>
      </w:pPr>
    </w:p>
    <w:p w14:paraId="1B787CAF" w14:textId="77777777" w:rsidR="00D53FF5" w:rsidRDefault="00D53FF5" w:rsidP="00851812">
      <w:pPr>
        <w:pStyle w:val="ListParagraph"/>
        <w:spacing w:after="0"/>
      </w:pPr>
    </w:p>
    <w:p w14:paraId="655B6F02" w14:textId="77777777" w:rsidR="00EB32B2" w:rsidRDefault="00EB32B2" w:rsidP="00851812">
      <w:pPr>
        <w:pStyle w:val="ListParagraph"/>
        <w:spacing w:after="0"/>
      </w:pPr>
    </w:p>
    <w:p w14:paraId="7FBE85B3" w14:textId="77777777" w:rsidR="00EB32B2" w:rsidRDefault="00EB32B2" w:rsidP="00851812">
      <w:pPr>
        <w:pStyle w:val="ListParagraph"/>
        <w:spacing w:after="0"/>
      </w:pPr>
    </w:p>
    <w:p w14:paraId="4B1C2C65" w14:textId="77777777" w:rsidR="00EB32B2" w:rsidRDefault="00EB32B2" w:rsidP="00851812">
      <w:pPr>
        <w:pStyle w:val="ListParagraph"/>
        <w:spacing w:after="0"/>
      </w:pPr>
    </w:p>
    <w:p w14:paraId="5F7A3E70" w14:textId="0C045EB6" w:rsidR="00F26782" w:rsidRDefault="00EB32B2" w:rsidP="00F26782">
      <w:pPr>
        <w:pStyle w:val="Heading3"/>
      </w:pPr>
      <w:bookmarkStart w:id="19" w:name="_Toc491437454"/>
      <w:r>
        <w:t xml:space="preserve">A finalized </w:t>
      </w:r>
      <w:r w:rsidR="00AB2A88">
        <w:t>‘</w:t>
      </w:r>
      <w:proofErr w:type="spellStart"/>
      <w:r w:rsidR="00AB2A88">
        <w:t>Snakefile</w:t>
      </w:r>
      <w:proofErr w:type="spellEnd"/>
      <w:r w:rsidR="00AB2A88">
        <w:t>’</w:t>
      </w:r>
      <w:r w:rsidR="00F26782">
        <w:t xml:space="preserve"> </w:t>
      </w:r>
      <w:r w:rsidR="003E72CE">
        <w:t>should</w:t>
      </w:r>
      <w:r w:rsidR="009A3C7C">
        <w:t xml:space="preserve"> look</w:t>
      </w:r>
      <w:r w:rsidR="00F26782">
        <w:t xml:space="preserve"> </w:t>
      </w:r>
      <w:r w:rsidR="00AF3CBA">
        <w:t>s</w:t>
      </w:r>
      <w:r w:rsidR="00970458">
        <w:t>imilar to Figure 1</w:t>
      </w:r>
      <w:r w:rsidR="007B5066">
        <w:t>9</w:t>
      </w:r>
      <w:bookmarkEnd w:id="19"/>
      <w:r w:rsidR="00AF3CBA">
        <w:t xml:space="preserve"> </w:t>
      </w:r>
    </w:p>
    <w:p w14:paraId="16DFBEF2" w14:textId="31256AE5" w:rsidR="00EB32B2" w:rsidRDefault="00AB2A88" w:rsidP="00EB32B2">
      <w:pPr>
        <w:pStyle w:val="ListParagraph"/>
      </w:pPr>
      <w:r>
        <w:t>A</w:t>
      </w:r>
      <w:r w:rsidR="00EB32B2">
        <w:t xml:space="preserve"> complete </w:t>
      </w:r>
      <w:proofErr w:type="spellStart"/>
      <w:r w:rsidR="00EB32B2">
        <w:t>Snakefile</w:t>
      </w:r>
      <w:proofErr w:type="spellEnd"/>
      <w:r w:rsidR="00EB32B2">
        <w:t xml:space="preserve"> </w:t>
      </w:r>
      <w:r>
        <w:t>will often be 200+ lines. This is to provide enough documentation such that the modules themselves do not need to be interacted with. The user can just read the information each module has printed into the ‘</w:t>
      </w:r>
      <w:proofErr w:type="spellStart"/>
      <w:r>
        <w:t>Snakefile</w:t>
      </w:r>
      <w:proofErr w:type="spellEnd"/>
      <w:r>
        <w:t xml:space="preserve">’ and they can choose from within these options. </w:t>
      </w:r>
    </w:p>
    <w:p w14:paraId="1EB216E7" w14:textId="6322C6F2" w:rsidR="00AB2A88" w:rsidRDefault="00AB2A88" w:rsidP="00EB32B2">
      <w:pPr>
        <w:pStyle w:val="ListParagraph"/>
      </w:pPr>
    </w:p>
    <w:p w14:paraId="038297E8" w14:textId="4CA5B137" w:rsidR="00AB2A88" w:rsidRDefault="00AB2A88" w:rsidP="00EB32B2">
      <w:pPr>
        <w:pStyle w:val="ListParagraph"/>
        <w:rPr>
          <w:i/>
        </w:rPr>
      </w:pPr>
      <w:r w:rsidRPr="00AB2A88">
        <w:rPr>
          <w:b/>
        </w:rPr>
        <w:t>**NOTE**</w:t>
      </w:r>
      <w:r>
        <w:t xml:space="preserve"> </w:t>
      </w:r>
      <w:r w:rsidRPr="00AB2A88">
        <w:rPr>
          <w:i/>
        </w:rPr>
        <w:t>Figure 19 only shows the first 70 lines</w:t>
      </w:r>
      <w:r>
        <w:rPr>
          <w:i/>
        </w:rPr>
        <w:t xml:space="preserve"> of a 125 line </w:t>
      </w:r>
      <w:proofErr w:type="spellStart"/>
      <w:r>
        <w:rPr>
          <w:i/>
        </w:rPr>
        <w:t>Snakefile</w:t>
      </w:r>
      <w:proofErr w:type="spellEnd"/>
      <w:r w:rsidRPr="00AB2A88">
        <w:rPr>
          <w:i/>
        </w:rPr>
        <w:t>.</w:t>
      </w:r>
    </w:p>
    <w:p w14:paraId="5A708393" w14:textId="583E972C" w:rsidR="00AB2A88" w:rsidRDefault="00AB2A88" w:rsidP="00EB32B2">
      <w:pPr>
        <w:pStyle w:val="ListParagraph"/>
      </w:pPr>
    </w:p>
    <w:p w14:paraId="29748C2D" w14:textId="743A5896" w:rsidR="00AB2A88" w:rsidRPr="00EB32B2" w:rsidRDefault="00AB2A88" w:rsidP="00EB32B2">
      <w:pPr>
        <w:pStyle w:val="ListParagraph"/>
      </w:pPr>
      <w:r>
        <w:rPr>
          <w:noProof/>
          <w:lang w:val="en-US"/>
        </w:rPr>
        <w:drawing>
          <wp:anchor distT="0" distB="0" distL="114300" distR="114300" simplePos="0" relativeHeight="251774976" behindDoc="1" locked="0" layoutInCell="1" allowOverlap="1" wp14:anchorId="6B80A84C" wp14:editId="54280740">
            <wp:simplePos x="0" y="0"/>
            <wp:positionH relativeFrom="column">
              <wp:posOffset>279671</wp:posOffset>
            </wp:positionH>
            <wp:positionV relativeFrom="paragraph">
              <wp:posOffset>49592</wp:posOffset>
            </wp:positionV>
            <wp:extent cx="6071960" cy="6746760"/>
            <wp:effectExtent l="0" t="0" r="0" b="10160"/>
            <wp:wrapNone/>
            <wp:docPr id="61" name="Picture 61" descr="../../Desktop/Screen%20Shot%202017-08-11%20at%203.11.17%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ktop/Screen%20Shot%202017-08-11%20at%203.11.17%20PM.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1491"/>
                    <a:stretch/>
                  </pic:blipFill>
                  <pic:spPr bwMode="auto">
                    <a:xfrm>
                      <a:off x="0" y="0"/>
                      <a:ext cx="6071960" cy="6746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94C87DA" w14:textId="6CD3B080" w:rsidR="003E72CE" w:rsidRDefault="003E72CE" w:rsidP="003E72CE"/>
    <w:p w14:paraId="636387F4" w14:textId="5CE55233" w:rsidR="009C04AF" w:rsidRDefault="009C04AF"/>
    <w:p w14:paraId="7C6378F1" w14:textId="79C5612E" w:rsidR="009C04AF" w:rsidRDefault="009C04AF"/>
    <w:p w14:paraId="546B643F" w14:textId="77777777" w:rsidR="00AB2A88" w:rsidRDefault="00AB2A88"/>
    <w:p w14:paraId="36F1A864" w14:textId="77777777" w:rsidR="00AB2A88" w:rsidRDefault="00AB2A88"/>
    <w:p w14:paraId="16EC598F" w14:textId="1027121E" w:rsidR="00851812" w:rsidRDefault="00AB2A88">
      <w:pPr>
        <w:rPr>
          <w:rFonts w:asciiTheme="majorHAnsi" w:eastAsiaTheme="majorEastAsia" w:hAnsiTheme="majorHAnsi" w:cstheme="majorBidi"/>
          <w:color w:val="385623" w:themeColor="accent6" w:themeShade="80"/>
          <w:sz w:val="26"/>
          <w:szCs w:val="26"/>
          <w:u w:val="single"/>
        </w:rPr>
      </w:pPr>
      <w:r>
        <w:rPr>
          <w:noProof/>
          <w:lang w:val="en-US"/>
        </w:rPr>
        <mc:AlternateContent>
          <mc:Choice Requires="wps">
            <w:drawing>
              <wp:anchor distT="0" distB="0" distL="114300" distR="114300" simplePos="0" relativeHeight="251728896" behindDoc="0" locked="0" layoutInCell="1" allowOverlap="1" wp14:anchorId="4C3EA6E9" wp14:editId="1EAAFB6B">
                <wp:simplePos x="0" y="0"/>
                <wp:positionH relativeFrom="column">
                  <wp:posOffset>-65405</wp:posOffset>
                </wp:positionH>
                <wp:positionV relativeFrom="paragraph">
                  <wp:posOffset>5082540</wp:posOffset>
                </wp:positionV>
                <wp:extent cx="6844030" cy="405765"/>
                <wp:effectExtent l="0" t="0" r="0" b="0"/>
                <wp:wrapThrough wrapText="bothSides">
                  <wp:wrapPolygon edited="0">
                    <wp:start x="0" y="0"/>
                    <wp:lineTo x="0" y="0"/>
                    <wp:lineTo x="0" y="0"/>
                  </wp:wrapPolygon>
                </wp:wrapThrough>
                <wp:docPr id="54" name="Text Box 54"/>
                <wp:cNvGraphicFramePr/>
                <a:graphic xmlns:a="http://schemas.openxmlformats.org/drawingml/2006/main">
                  <a:graphicData uri="http://schemas.microsoft.com/office/word/2010/wordprocessingShape">
                    <wps:wsp>
                      <wps:cNvSpPr txBox="1"/>
                      <wps:spPr>
                        <a:xfrm>
                          <a:off x="0" y="0"/>
                          <a:ext cx="6844030" cy="405765"/>
                        </a:xfrm>
                        <a:prstGeom prst="rect">
                          <a:avLst/>
                        </a:prstGeom>
                        <a:solidFill>
                          <a:prstClr val="white"/>
                        </a:solidFill>
                        <a:ln>
                          <a:noFill/>
                        </a:ln>
                        <a:effectLst/>
                      </wps:spPr>
                      <wps:txbx>
                        <w:txbxContent>
                          <w:p w14:paraId="1CD7B52E" w14:textId="768CB0A5" w:rsidR="00A802AA" w:rsidRPr="00E5313D" w:rsidRDefault="00A802AA" w:rsidP="003E72CE">
                            <w:pPr>
                              <w:pStyle w:val="Caption"/>
                              <w:rPr>
                                <w:noProof/>
                                <w:sz w:val="22"/>
                                <w:szCs w:val="22"/>
                              </w:rPr>
                            </w:pPr>
                            <w:r>
                              <w:t xml:space="preserve">Figure </w:t>
                            </w:r>
                            <w:fldSimple w:instr=" SEQ Figure \* ARABIC ">
                              <w:r w:rsidR="00A94C67">
                                <w:rPr>
                                  <w:noProof/>
                                </w:rPr>
                                <w:t>18</w:t>
                              </w:r>
                            </w:fldSimple>
                            <w:r>
                              <w:t xml:space="preserve">. </w:t>
                            </w:r>
                            <w:r w:rsidRPr="00FF2B8F">
                              <w:t xml:space="preserve">VIM screenshot on Genesis of a production ready </w:t>
                            </w:r>
                            <w:proofErr w:type="spellStart"/>
                            <w:r w:rsidRPr="00FF2B8F">
                              <w:t>Snakefile</w:t>
                            </w:r>
                            <w:proofErr w:type="spellEnd"/>
                            <w:r w:rsidRPr="00FF2B8F">
                              <w:t xml:space="preserve"> (A.K.A. Snakemake pipeline file). The module call from Line </w:t>
                            </w:r>
                            <w:r>
                              <w:t>113 is used on Line 27</w:t>
                            </w:r>
                            <w:r w:rsidRPr="00FF2B8F">
                              <w:t xml:space="preserve"> to dictate that the pipeline should produce </w:t>
                            </w:r>
                            <w:proofErr w:type="spellStart"/>
                            <w:r>
                              <w:t>GCBias</w:t>
                            </w:r>
                            <w:proofErr w:type="spellEnd"/>
                            <w:r>
                              <w:t xml:space="preserve"> metadata fi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3EA6E9" id="Text Box 54" o:spid="_x0000_s1053" type="#_x0000_t202" style="position:absolute;margin-left:-5.15pt;margin-top:400.2pt;width:538.9pt;height:31.9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" stroked="f">
                <v:textbox style="mso-fit-shape-to-text:t" inset="0,0,0,0">
                  <w:txbxContent>
                    <w:p w14:paraId="1CD7B52E" w14:textId="768CB0A5" w:rsidR="00A802AA" w:rsidRPr="00E5313D" w:rsidRDefault="00A802AA" w:rsidP="003E72CE">
                      <w:pPr>
                        <w:pStyle w:val="Caption"/>
                        <w:rPr>
                          <w:noProof/>
                          <w:sz w:val="22"/>
                          <w:szCs w:val="22"/>
                        </w:rPr>
                      </w:pPr>
                      <w:r>
                        <w:t xml:space="preserve">Figure </w:t>
                      </w:r>
                      <w:fldSimple w:instr=" SEQ Figure \* ARABIC ">
                        <w:r w:rsidR="00A94C67">
                          <w:rPr>
                            <w:noProof/>
                          </w:rPr>
                          <w:t>18</w:t>
                        </w:r>
                      </w:fldSimple>
                      <w:r>
                        <w:t xml:space="preserve">. </w:t>
                      </w:r>
                      <w:r w:rsidRPr="00FF2B8F">
                        <w:t xml:space="preserve">VIM screenshot on Genesis of a production ready </w:t>
                      </w:r>
                      <w:proofErr w:type="spellStart"/>
                      <w:r w:rsidRPr="00FF2B8F">
                        <w:t>Snakefile</w:t>
                      </w:r>
                      <w:proofErr w:type="spellEnd"/>
                      <w:r w:rsidRPr="00FF2B8F">
                        <w:t xml:space="preserve"> (A.K.A. Snakemake pipeline file). The module call from Line </w:t>
                      </w:r>
                      <w:r>
                        <w:t>113 is used on Line 27</w:t>
                      </w:r>
                      <w:r w:rsidRPr="00FF2B8F">
                        <w:t xml:space="preserve"> to dictate that the pipeline should produce </w:t>
                      </w:r>
                      <w:proofErr w:type="spellStart"/>
                      <w:r>
                        <w:t>GCBias</w:t>
                      </w:r>
                      <w:proofErr w:type="spellEnd"/>
                      <w:r>
                        <w:t xml:space="preserve"> metadata files.</w:t>
                      </w:r>
                    </w:p>
                  </w:txbxContent>
                </v:textbox>
                <w10:wrap type="through"/>
              </v:shape>
            </w:pict>
          </mc:Fallback>
        </mc:AlternateContent>
      </w:r>
      <w:r w:rsidR="00851812">
        <w:br w:type="page"/>
      </w:r>
    </w:p>
    <w:p w14:paraId="04346FD6" w14:textId="1D79025D" w:rsidR="00FB1C7F" w:rsidRDefault="00350B73" w:rsidP="00851812">
      <w:pPr>
        <w:pStyle w:val="Heading2"/>
        <w:numPr>
          <w:ilvl w:val="0"/>
          <w:numId w:val="2"/>
        </w:numPr>
        <w:ind w:left="426" w:hanging="142"/>
      </w:pPr>
      <w:bookmarkStart w:id="20" w:name="_Toc491437455"/>
      <w:r>
        <w:lastRenderedPageBreak/>
        <w:t>Pipeline configuration</w:t>
      </w:r>
      <w:bookmarkEnd w:id="20"/>
    </w:p>
    <w:p w14:paraId="6AB310A6" w14:textId="1E39C038" w:rsidR="00D35514" w:rsidRDefault="00AD0C2F" w:rsidP="00851812">
      <w:pPr>
        <w:pStyle w:val="ListParagraph"/>
        <w:spacing w:after="0"/>
      </w:pPr>
      <w:r>
        <w:t xml:space="preserve">We will now edit the recently generated configuration files. Aside from the </w:t>
      </w:r>
      <w:proofErr w:type="spellStart"/>
      <w:r>
        <w:t>Snakefile</w:t>
      </w:r>
      <w:proofErr w:type="spellEnd"/>
      <w:r>
        <w:t>, all configuration files are location in the ‘input/’ workspace sub-directory</w:t>
      </w:r>
      <w:r w:rsidR="00FB1C7F">
        <w:t xml:space="preserve">. </w:t>
      </w:r>
    </w:p>
    <w:p w14:paraId="72929B13" w14:textId="77777777" w:rsidR="00F33ED3" w:rsidRDefault="00F33ED3" w:rsidP="00851812">
      <w:pPr>
        <w:pStyle w:val="ListParagraph"/>
        <w:spacing w:after="0"/>
      </w:pPr>
    </w:p>
    <w:p w14:paraId="40B61C57" w14:textId="77777777" w:rsidR="00AF1FD8" w:rsidRDefault="00AF1FD8" w:rsidP="00851812">
      <w:pPr>
        <w:pStyle w:val="ListParagraph"/>
        <w:spacing w:after="0"/>
      </w:pPr>
    </w:p>
    <w:p w14:paraId="7D5421E2" w14:textId="52CA6BB8" w:rsidR="00D35514" w:rsidRDefault="00AF7DE8" w:rsidP="00AF7DE8">
      <w:pPr>
        <w:pStyle w:val="Heading3"/>
        <w:numPr>
          <w:ilvl w:val="0"/>
          <w:numId w:val="27"/>
        </w:numPr>
      </w:pPr>
      <w:bookmarkStart w:id="21" w:name="_Toc491437456"/>
      <w:r>
        <w:t>A</w:t>
      </w:r>
      <w:r w:rsidR="005A02DB">
        <w:t xml:space="preserve">dd </w:t>
      </w:r>
      <w:r w:rsidR="00F0464B">
        <w:t xml:space="preserve">raw </w:t>
      </w:r>
      <w:r w:rsidR="005A02DB">
        <w:t xml:space="preserve">‘.bam’ files into </w:t>
      </w:r>
      <w:r w:rsidR="00007BAF">
        <w:t>‘input/</w:t>
      </w:r>
      <w:proofErr w:type="spellStart"/>
      <w:r w:rsidR="00007BAF">
        <w:t>rawBAM</w:t>
      </w:r>
      <w:proofErr w:type="spellEnd"/>
      <w:r w:rsidR="00007BAF">
        <w:t>/’</w:t>
      </w:r>
      <w:bookmarkEnd w:id="21"/>
    </w:p>
    <w:p w14:paraId="28E79053" w14:textId="4C99FD6E" w:rsidR="00007BAF" w:rsidRDefault="00D35514" w:rsidP="00851812">
      <w:pPr>
        <w:spacing w:after="0"/>
        <w:ind w:left="720"/>
      </w:pPr>
      <w:r>
        <w:t xml:space="preserve">The user </w:t>
      </w:r>
      <w:r w:rsidR="00007BAF">
        <w:t>may</w:t>
      </w:r>
      <w:r>
        <w:t xml:space="preserve"> </w:t>
      </w:r>
      <w:r w:rsidR="00007BAF">
        <w:t xml:space="preserve">populate the input directories using </w:t>
      </w:r>
      <w:proofErr w:type="spellStart"/>
      <w:r w:rsidR="00007BAF">
        <w:t>symlinks</w:t>
      </w:r>
      <w:proofErr w:type="spellEnd"/>
      <w:r w:rsidR="00007BAF">
        <w:t xml:space="preserve"> or</w:t>
      </w:r>
      <w:r w:rsidR="00F0464B">
        <w:t xml:space="preserve"> by moving over the files to this directory</w:t>
      </w:r>
      <w:r w:rsidR="00007BAF">
        <w:t xml:space="preserve">. </w:t>
      </w:r>
      <w:r w:rsidR="00AF7DE8">
        <w:t>For the purpose of this vignette, the sample files</w:t>
      </w:r>
      <w:r w:rsidR="00F0464B">
        <w:t xml:space="preserve"> ‘</w:t>
      </w:r>
      <w:proofErr w:type="spellStart"/>
      <w:r w:rsidR="00F0464B">
        <w:t>Pfeiffer2.bam</w:t>
      </w:r>
      <w:proofErr w:type="spellEnd"/>
      <w:r w:rsidR="00F0464B">
        <w:t xml:space="preserve">’ and </w:t>
      </w:r>
      <w:proofErr w:type="spellStart"/>
      <w:r w:rsidR="00F0464B">
        <w:t>Pfeiffer3.bam</w:t>
      </w:r>
      <w:proofErr w:type="spellEnd"/>
      <w:r w:rsidR="00F0464B">
        <w:t xml:space="preserve">’ </w:t>
      </w:r>
      <w:r w:rsidR="00AF7DE8">
        <w:t xml:space="preserve">will be sufficient. </w:t>
      </w:r>
      <w:r w:rsidR="00AF1FD8">
        <w:t>To</w:t>
      </w:r>
      <w:r w:rsidR="00007BAF">
        <w:t xml:space="preserve"> avoid the resource intensive task of moving files across networks or disks, it is recommended the user utilize </w:t>
      </w:r>
      <w:r w:rsidR="00AF7DE8">
        <w:t xml:space="preserve">use symbolic links for </w:t>
      </w:r>
      <w:r w:rsidR="00007BAF">
        <w:t>raw input</w:t>
      </w:r>
      <w:r w:rsidR="00AF7DE8">
        <w:t>s whenever possible</w:t>
      </w:r>
      <w:r w:rsidR="00007BAF">
        <w:t xml:space="preserve">. </w:t>
      </w:r>
      <w:r>
        <w:t xml:space="preserve"> </w:t>
      </w:r>
      <w:r w:rsidR="00007BAF">
        <w:t xml:space="preserve">The resulting setup </w:t>
      </w:r>
      <w:r w:rsidR="00F0464B">
        <w:t>may</w:t>
      </w:r>
      <w:r w:rsidR="00AF7DE8">
        <w:t xml:space="preserve"> appear similar to Figure 19</w:t>
      </w:r>
      <w:r w:rsidR="00007BAF">
        <w:t>.</w:t>
      </w:r>
    </w:p>
    <w:p w14:paraId="55634FEC" w14:textId="3BF69310" w:rsidR="00AF7DE8" w:rsidRDefault="00AF7DE8" w:rsidP="00851812">
      <w:pPr>
        <w:spacing w:after="0"/>
        <w:ind w:left="720"/>
      </w:pPr>
    </w:p>
    <w:p w14:paraId="7D748EAC" w14:textId="4253F225" w:rsidR="00F0464B" w:rsidRDefault="00F0464B" w:rsidP="00851812">
      <w:pPr>
        <w:spacing w:after="0"/>
        <w:ind w:left="720"/>
      </w:pPr>
      <w:r w:rsidRPr="00F0464B">
        <w:rPr>
          <w:b/>
        </w:rPr>
        <w:t>**NOTE**</w:t>
      </w:r>
      <w:r>
        <w:t xml:space="preserve"> </w:t>
      </w:r>
      <w:r w:rsidRPr="00463B02">
        <w:rPr>
          <w:i/>
        </w:rPr>
        <w:t>The ‘Parts/’ directory located within ‘</w:t>
      </w:r>
      <w:proofErr w:type="spellStart"/>
      <w:r w:rsidRPr="00463B02">
        <w:rPr>
          <w:i/>
        </w:rPr>
        <w:t>rawBam</w:t>
      </w:r>
      <w:proofErr w:type="spellEnd"/>
      <w:r w:rsidRPr="00463B02">
        <w:rPr>
          <w:i/>
        </w:rPr>
        <w:t>/’ is to exemplify the organization of ‘.bam’ files if they are provided in segments. ‘.bam’ files are likely to be considered segmental if they are replicates or sub-sections an larger sample. Regardless if they are segmental or complete, ‘.bam’ files are to be located in the ‘</w:t>
      </w:r>
      <w:proofErr w:type="spellStart"/>
      <w:r w:rsidRPr="00463B02">
        <w:rPr>
          <w:i/>
        </w:rPr>
        <w:t>rawBam</w:t>
      </w:r>
      <w:proofErr w:type="spellEnd"/>
      <w:r w:rsidRPr="00463B02">
        <w:rPr>
          <w:i/>
        </w:rPr>
        <w:t>/’ directory. The ‘Parts/’ directory is just an easy way to contain and subsequently delete template material which will be rarely used. Currently, segmental input ‘.bam’ files are considered very uncommon.</w:t>
      </w:r>
      <w:r>
        <w:t xml:space="preserve"> </w:t>
      </w:r>
    </w:p>
    <w:p w14:paraId="108C8FAA" w14:textId="7306F89A" w:rsidR="00AF7DE8" w:rsidRDefault="00AF7DE8" w:rsidP="00851812">
      <w:pPr>
        <w:spacing w:after="0"/>
        <w:ind w:left="720"/>
      </w:pPr>
      <w:r>
        <w:rPr>
          <w:noProof/>
          <w:lang w:val="en-US"/>
        </w:rPr>
        <mc:AlternateContent>
          <mc:Choice Requires="wps">
            <w:drawing>
              <wp:anchor distT="0" distB="0" distL="114300" distR="114300" simplePos="0" relativeHeight="251778048" behindDoc="0" locked="0" layoutInCell="1" allowOverlap="1" wp14:anchorId="10B25B08" wp14:editId="1C209594">
                <wp:simplePos x="0" y="0"/>
                <wp:positionH relativeFrom="column">
                  <wp:posOffset>51435</wp:posOffset>
                </wp:positionH>
                <wp:positionV relativeFrom="paragraph">
                  <wp:posOffset>6319520</wp:posOffset>
                </wp:positionV>
                <wp:extent cx="6850380" cy="266700"/>
                <wp:effectExtent l="0" t="0" r="0" b="0"/>
                <wp:wrapThrough wrapText="bothSides">
                  <wp:wrapPolygon edited="0">
                    <wp:start x="0" y="0"/>
                    <wp:lineTo x="0" y="0"/>
                    <wp:lineTo x="0" y="0"/>
                  </wp:wrapPolygon>
                </wp:wrapThrough>
                <wp:docPr id="200" name="Text Box 200"/>
                <wp:cNvGraphicFramePr/>
                <a:graphic xmlns:a="http://schemas.openxmlformats.org/drawingml/2006/main">
                  <a:graphicData uri="http://schemas.microsoft.com/office/word/2010/wordprocessingShape">
                    <wps:wsp>
                      <wps:cNvSpPr txBox="1"/>
                      <wps:spPr>
                        <a:xfrm>
                          <a:off x="0" y="0"/>
                          <a:ext cx="6850380" cy="266700"/>
                        </a:xfrm>
                        <a:prstGeom prst="rect">
                          <a:avLst/>
                        </a:prstGeom>
                        <a:solidFill>
                          <a:prstClr val="white"/>
                        </a:solidFill>
                        <a:ln>
                          <a:noFill/>
                        </a:ln>
                        <a:effectLst/>
                      </wps:spPr>
                      <wps:txbx>
                        <w:txbxContent>
                          <w:p w14:paraId="409EBFBF" w14:textId="65C164D0" w:rsidR="00A802AA" w:rsidRPr="00625BB4" w:rsidRDefault="00A802AA" w:rsidP="00AF7DE8">
                            <w:pPr>
                              <w:pStyle w:val="Caption"/>
                              <w:rPr>
                                <w:noProof/>
                                <w:sz w:val="22"/>
                                <w:szCs w:val="22"/>
                              </w:rPr>
                            </w:pPr>
                            <w:r>
                              <w:t xml:space="preserve">Figure </w:t>
                            </w:r>
                            <w:fldSimple w:instr=" SEQ Figure \* ARABIC ">
                              <w:r w:rsidR="00A94C67">
                                <w:rPr>
                                  <w:noProof/>
                                </w:rPr>
                                <w:t>19</w:t>
                              </w:r>
                            </w:fldSimple>
                            <w:r>
                              <w:t xml:space="preserve">. </w:t>
                            </w:r>
                            <w:r w:rsidRPr="00532666">
                              <w:t>Example of the directory structure on Genesis</w:t>
                            </w:r>
                            <w:r>
                              <w:t xml:space="preserve"> after running a 'buildPipe.py'. A variety of mock inputs and part files are provid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B25B08" id="Text Box 200" o:spid="_x0000_s1054" type="#_x0000_t202" style="position:absolute;left:0;text-align:left;margin-left:4.05pt;margin-top:497.6pt;width:539.4pt;height:21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" stroked="f">
                <v:textbox style="mso-fit-shape-to-text:t" inset="0,0,0,0">
                  <w:txbxContent>
                    <w:p w14:paraId="409EBFBF" w14:textId="65C164D0" w:rsidR="00A802AA" w:rsidRPr="00625BB4" w:rsidRDefault="00A802AA" w:rsidP="00AF7DE8">
                      <w:pPr>
                        <w:pStyle w:val="Caption"/>
                        <w:rPr>
                          <w:noProof/>
                          <w:sz w:val="22"/>
                          <w:szCs w:val="22"/>
                        </w:rPr>
                      </w:pPr>
                      <w:r>
                        <w:t xml:space="preserve">Figure </w:t>
                      </w:r>
                      <w:fldSimple w:instr=" SEQ Figure \* ARABIC ">
                        <w:r w:rsidR="00A94C67">
                          <w:rPr>
                            <w:noProof/>
                          </w:rPr>
                          <w:t>19</w:t>
                        </w:r>
                      </w:fldSimple>
                      <w:r>
                        <w:t xml:space="preserve">. </w:t>
                      </w:r>
                      <w:r w:rsidRPr="00532666">
                        <w:t>Example of the directory structure on Genesis</w:t>
                      </w:r>
                      <w:r>
                        <w:t xml:space="preserve"> after running a 'buildPipe.py'. A variety of mock inputs and part files are provided.</w:t>
                      </w:r>
                    </w:p>
                  </w:txbxContent>
                </v:textbox>
                <w10:wrap type="through"/>
              </v:shape>
            </w:pict>
          </mc:Fallback>
        </mc:AlternateContent>
      </w:r>
    </w:p>
    <w:p w14:paraId="19D3357A" w14:textId="01B7995D" w:rsidR="00AF7DE8" w:rsidRDefault="00F0464B" w:rsidP="00851812">
      <w:pPr>
        <w:spacing w:after="0"/>
        <w:ind w:left="720"/>
      </w:pPr>
      <w:r>
        <w:rPr>
          <w:noProof/>
          <w:lang w:val="en-US"/>
        </w:rPr>
        <w:drawing>
          <wp:anchor distT="0" distB="0" distL="114300" distR="114300" simplePos="0" relativeHeight="251776000" behindDoc="1" locked="0" layoutInCell="1" allowOverlap="1" wp14:anchorId="795A4B68" wp14:editId="088B3BF8">
            <wp:simplePos x="0" y="0"/>
            <wp:positionH relativeFrom="margin">
              <wp:align>center</wp:align>
            </wp:positionH>
            <wp:positionV relativeFrom="paragraph">
              <wp:posOffset>4445</wp:posOffset>
            </wp:positionV>
            <wp:extent cx="5920740" cy="5357410"/>
            <wp:effectExtent l="0" t="0" r="3810" b="0"/>
            <wp:wrapNone/>
            <wp:docPr id="199" name="Picture 199" descr="../../Desktop/Screen%20Shot%202017-08-11%20at%203.32.42%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ktop/Screen%20Shot%202017-08-11%20at%203.32.42%20PM.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958"/>
                    <a:stretch/>
                  </pic:blipFill>
                  <pic:spPr bwMode="auto">
                    <a:xfrm>
                      <a:off x="0" y="0"/>
                      <a:ext cx="5920740" cy="53574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6B74C15" w14:textId="2C90544A" w:rsidR="00AF7DE8" w:rsidRDefault="00AF7DE8" w:rsidP="00851812">
      <w:pPr>
        <w:spacing w:after="0"/>
        <w:ind w:left="720"/>
      </w:pPr>
    </w:p>
    <w:p w14:paraId="50EE9566" w14:textId="633BA1B5" w:rsidR="00AF7DE8" w:rsidRDefault="00AF7DE8" w:rsidP="00851812">
      <w:pPr>
        <w:spacing w:after="0"/>
        <w:ind w:left="720"/>
      </w:pPr>
    </w:p>
    <w:p w14:paraId="6BE646BD" w14:textId="77777777" w:rsidR="00AF7DE8" w:rsidRDefault="00AF7DE8" w:rsidP="00851812">
      <w:pPr>
        <w:spacing w:after="0"/>
        <w:ind w:left="720"/>
      </w:pPr>
    </w:p>
    <w:p w14:paraId="7C34B4F2" w14:textId="77777777" w:rsidR="00AF7DE8" w:rsidRDefault="00AF7DE8" w:rsidP="00851812">
      <w:pPr>
        <w:spacing w:after="0"/>
        <w:ind w:left="720"/>
      </w:pPr>
    </w:p>
    <w:p w14:paraId="0D0EA486" w14:textId="77777777" w:rsidR="00AF7DE8" w:rsidRDefault="00AF7DE8" w:rsidP="00851812">
      <w:pPr>
        <w:spacing w:after="0"/>
        <w:ind w:left="720"/>
      </w:pPr>
    </w:p>
    <w:p w14:paraId="05CA5EDB" w14:textId="77777777" w:rsidR="00AF7DE8" w:rsidRDefault="00AF7DE8" w:rsidP="00851812">
      <w:pPr>
        <w:spacing w:after="0"/>
        <w:ind w:left="720"/>
      </w:pPr>
    </w:p>
    <w:p w14:paraId="3FA5B78C" w14:textId="77777777" w:rsidR="00AF7DE8" w:rsidRDefault="00AF7DE8" w:rsidP="00851812">
      <w:pPr>
        <w:spacing w:after="0"/>
        <w:ind w:left="720"/>
      </w:pPr>
    </w:p>
    <w:p w14:paraId="537F5458" w14:textId="77777777" w:rsidR="00AF7DE8" w:rsidRDefault="00AF7DE8" w:rsidP="00851812">
      <w:pPr>
        <w:spacing w:after="0"/>
        <w:ind w:left="720"/>
      </w:pPr>
    </w:p>
    <w:p w14:paraId="56D38FAE" w14:textId="77777777" w:rsidR="00AF7DE8" w:rsidRDefault="00AF7DE8" w:rsidP="00851812">
      <w:pPr>
        <w:spacing w:after="0"/>
        <w:ind w:left="720"/>
      </w:pPr>
    </w:p>
    <w:p w14:paraId="0D3BECA4" w14:textId="77777777" w:rsidR="00AF7DE8" w:rsidRDefault="00AF7DE8" w:rsidP="00851812">
      <w:pPr>
        <w:spacing w:after="0"/>
        <w:ind w:left="720"/>
      </w:pPr>
    </w:p>
    <w:p w14:paraId="4EF20EAB" w14:textId="77777777" w:rsidR="00AF7DE8" w:rsidRDefault="00AF7DE8" w:rsidP="00851812">
      <w:pPr>
        <w:spacing w:after="0"/>
        <w:ind w:left="720"/>
      </w:pPr>
    </w:p>
    <w:p w14:paraId="37298DB7" w14:textId="77777777" w:rsidR="00AF7DE8" w:rsidRDefault="00AF7DE8" w:rsidP="00851812">
      <w:pPr>
        <w:spacing w:after="0"/>
        <w:ind w:left="720"/>
      </w:pPr>
    </w:p>
    <w:p w14:paraId="502E65EB" w14:textId="77777777" w:rsidR="00AF7DE8" w:rsidRDefault="00AF7DE8" w:rsidP="00851812">
      <w:pPr>
        <w:spacing w:after="0"/>
        <w:ind w:left="720"/>
      </w:pPr>
    </w:p>
    <w:p w14:paraId="1F08CA4E" w14:textId="77777777" w:rsidR="00AF7DE8" w:rsidRDefault="00AF7DE8" w:rsidP="00851812">
      <w:pPr>
        <w:spacing w:after="0"/>
        <w:ind w:left="720"/>
      </w:pPr>
    </w:p>
    <w:p w14:paraId="2F45D553" w14:textId="77777777" w:rsidR="00AF7DE8" w:rsidRDefault="00AF7DE8" w:rsidP="00851812">
      <w:pPr>
        <w:spacing w:after="0"/>
        <w:ind w:left="720"/>
      </w:pPr>
    </w:p>
    <w:p w14:paraId="6F78BD5C" w14:textId="77777777" w:rsidR="00AF7DE8" w:rsidRDefault="00AF7DE8" w:rsidP="00851812">
      <w:pPr>
        <w:spacing w:after="0"/>
        <w:ind w:left="720"/>
      </w:pPr>
    </w:p>
    <w:p w14:paraId="060568BD" w14:textId="77777777" w:rsidR="00AF7DE8" w:rsidRDefault="00AF7DE8" w:rsidP="00851812">
      <w:pPr>
        <w:spacing w:after="0"/>
        <w:ind w:left="720"/>
      </w:pPr>
    </w:p>
    <w:p w14:paraId="188FC6F2" w14:textId="77777777" w:rsidR="00AF7DE8" w:rsidRDefault="00AF7DE8" w:rsidP="00851812">
      <w:pPr>
        <w:spacing w:after="0"/>
        <w:ind w:left="720"/>
      </w:pPr>
    </w:p>
    <w:p w14:paraId="5ECFF2CD" w14:textId="77777777" w:rsidR="00AF7DE8" w:rsidRDefault="00AF7DE8" w:rsidP="00851812">
      <w:pPr>
        <w:spacing w:after="0"/>
        <w:ind w:left="720"/>
      </w:pPr>
    </w:p>
    <w:p w14:paraId="6AA287D9" w14:textId="77777777" w:rsidR="00AF7DE8" w:rsidRDefault="00AF7DE8" w:rsidP="00851812">
      <w:pPr>
        <w:spacing w:after="0"/>
        <w:ind w:left="720"/>
      </w:pPr>
    </w:p>
    <w:p w14:paraId="784286D1" w14:textId="77777777" w:rsidR="00AF7DE8" w:rsidRDefault="00AF7DE8" w:rsidP="00851812">
      <w:pPr>
        <w:spacing w:after="0"/>
        <w:ind w:left="720"/>
      </w:pPr>
    </w:p>
    <w:p w14:paraId="2B3AEADA" w14:textId="77777777" w:rsidR="00AF7DE8" w:rsidRDefault="00AF7DE8" w:rsidP="00851812">
      <w:pPr>
        <w:spacing w:after="0"/>
        <w:ind w:left="720"/>
      </w:pPr>
    </w:p>
    <w:p w14:paraId="0E506878" w14:textId="77777777" w:rsidR="00AF7DE8" w:rsidRDefault="00AF7DE8" w:rsidP="00851812">
      <w:pPr>
        <w:spacing w:after="0"/>
        <w:ind w:left="720"/>
      </w:pPr>
    </w:p>
    <w:p w14:paraId="3DC46AB5" w14:textId="77777777" w:rsidR="00AF7DE8" w:rsidRDefault="00AF7DE8" w:rsidP="00851812">
      <w:pPr>
        <w:spacing w:after="0"/>
        <w:ind w:left="720"/>
      </w:pPr>
    </w:p>
    <w:p w14:paraId="333E748D" w14:textId="77777777" w:rsidR="00AF7DE8" w:rsidRDefault="00AF7DE8" w:rsidP="00851812">
      <w:pPr>
        <w:spacing w:after="0"/>
        <w:ind w:left="720"/>
      </w:pPr>
    </w:p>
    <w:p w14:paraId="7E0A140B" w14:textId="77777777" w:rsidR="00AF7DE8" w:rsidRDefault="00AF7DE8" w:rsidP="00851812">
      <w:pPr>
        <w:spacing w:after="0"/>
        <w:ind w:left="720"/>
      </w:pPr>
    </w:p>
    <w:p w14:paraId="63AFED7E" w14:textId="77777777" w:rsidR="00AF7DE8" w:rsidRDefault="00AF7DE8" w:rsidP="00851812">
      <w:pPr>
        <w:spacing w:after="0"/>
        <w:ind w:left="720"/>
      </w:pPr>
    </w:p>
    <w:p w14:paraId="6F36F295" w14:textId="77777777" w:rsidR="00AF7DE8" w:rsidRDefault="00AF7DE8" w:rsidP="00851812">
      <w:pPr>
        <w:spacing w:after="0"/>
        <w:ind w:left="720"/>
      </w:pPr>
    </w:p>
    <w:p w14:paraId="43E0D8DC" w14:textId="51F518E0" w:rsidR="00F0464B" w:rsidRDefault="00F0464B" w:rsidP="00F0464B">
      <w:pPr>
        <w:pStyle w:val="Heading3"/>
      </w:pPr>
      <w:bookmarkStart w:id="22" w:name="_Toc491437457"/>
      <w:r>
        <w:lastRenderedPageBreak/>
        <w:t xml:space="preserve">Edit </w:t>
      </w:r>
      <w:r w:rsidR="00AD0C2F">
        <w:t>‘</w:t>
      </w:r>
      <w:r w:rsidR="00F06CAA">
        <w:t>sampleFILEsingle.txt</w:t>
      </w:r>
      <w:r w:rsidR="00AD0C2F">
        <w:t>’ to include your sample names</w:t>
      </w:r>
      <w:r>
        <w:t>.</w:t>
      </w:r>
      <w:bookmarkEnd w:id="22"/>
    </w:p>
    <w:p w14:paraId="764ECC19" w14:textId="4B1B8C7F" w:rsidR="002A606D" w:rsidRDefault="00AD0C2F" w:rsidP="002A606D">
      <w:pPr>
        <w:pStyle w:val="ListParagraph"/>
        <w:spacing w:after="0"/>
      </w:pPr>
      <w:r>
        <w:t>The default values provided inside the file should reflect the names of the provided ‘.bam’ files. If these sample names so not match, then remove the dumm</w:t>
      </w:r>
      <w:r w:rsidR="00F06CAA">
        <w:t xml:space="preserve">y sample names provided, and by entering the </w:t>
      </w:r>
      <w:r>
        <w:t xml:space="preserve"> correct </w:t>
      </w:r>
      <w:r w:rsidR="00F06CAA">
        <w:t>sample names</w:t>
      </w:r>
      <w:r>
        <w:t xml:space="preserve"> on new lines inside </w:t>
      </w:r>
      <w:r w:rsidR="00F06CAA">
        <w:t>the file ‘sampleFILEsingle.txt’</w:t>
      </w:r>
      <w:r>
        <w:t>. This is exemplified below</w:t>
      </w:r>
      <w:r w:rsidR="002A606D">
        <w:t>:</w:t>
      </w:r>
    </w:p>
    <w:p w14:paraId="47F8D404" w14:textId="77777777" w:rsidR="002A606D" w:rsidRDefault="002A606D" w:rsidP="002A606D">
      <w:pPr>
        <w:spacing w:after="0"/>
      </w:pPr>
    </w:p>
    <w:p w14:paraId="51EC3E89" w14:textId="0530B874" w:rsidR="002A606D" w:rsidRPr="002A606D" w:rsidRDefault="002A606D" w:rsidP="00AD0C2F">
      <w:pPr>
        <w:pStyle w:val="Code"/>
        <w:rPr>
          <w:highlight w:val="lightGray"/>
        </w:rPr>
      </w:pPr>
      <w:proofErr w:type="spellStart"/>
      <w:r w:rsidRPr="002A606D">
        <w:rPr>
          <w:highlight w:val="lightGray"/>
        </w:rPr>
        <w:t>Pfeiffer2</w:t>
      </w:r>
      <w:proofErr w:type="spellEnd"/>
    </w:p>
    <w:p w14:paraId="6F27FC23" w14:textId="22250EFA" w:rsidR="002A606D" w:rsidRDefault="002A606D" w:rsidP="00AD0C2F">
      <w:pPr>
        <w:pStyle w:val="Code"/>
      </w:pPr>
      <w:proofErr w:type="spellStart"/>
      <w:r w:rsidRPr="002A606D">
        <w:rPr>
          <w:highlight w:val="lightGray"/>
        </w:rPr>
        <w:t>Pfeiffer3</w:t>
      </w:r>
      <w:proofErr w:type="spellEnd"/>
    </w:p>
    <w:p w14:paraId="1B86DF2C" w14:textId="77777777" w:rsidR="002A606D" w:rsidRDefault="002A606D" w:rsidP="00F0464B">
      <w:pPr>
        <w:pStyle w:val="ListParagraph"/>
        <w:spacing w:after="0"/>
      </w:pPr>
    </w:p>
    <w:p w14:paraId="7D77DD6A" w14:textId="77777777" w:rsidR="00F06CAA" w:rsidRDefault="00F06CAA" w:rsidP="00F0464B">
      <w:pPr>
        <w:pStyle w:val="ListParagraph"/>
        <w:spacing w:after="0"/>
      </w:pPr>
    </w:p>
    <w:p w14:paraId="71ABD91A" w14:textId="76E57A36" w:rsidR="00AD0C2F" w:rsidRDefault="00F06CAA" w:rsidP="00AD0C2F">
      <w:pPr>
        <w:pStyle w:val="ListParagraph"/>
        <w:spacing w:after="0"/>
      </w:pPr>
      <w:r>
        <w:t>We will briefly explain the formatting of ‘sampleFILEpair.txt’ and ‘inputPartList.txt’; however, please note that neither of these files are required for this vignette. Both of these files utilize the first like as a header for the internal content. At no point are more t</w:t>
      </w:r>
      <w:r w:rsidR="00AD0C2F">
        <w:t>han two items listed per line.</w:t>
      </w:r>
    </w:p>
    <w:p w14:paraId="59D67D14" w14:textId="77777777" w:rsidR="00AD0C2F" w:rsidRDefault="00AD0C2F" w:rsidP="00AD0C2F">
      <w:pPr>
        <w:pStyle w:val="ListParagraph"/>
        <w:spacing w:after="0"/>
      </w:pPr>
    </w:p>
    <w:p w14:paraId="1AF0471D" w14:textId="66B21B84" w:rsidR="002A606D" w:rsidRDefault="00AD0C2F" w:rsidP="00AD0C2F">
      <w:pPr>
        <w:pStyle w:val="ListParagraph"/>
        <w:spacing w:after="0"/>
      </w:pPr>
      <w:r>
        <w:t>Tumor and normal samples are to be included at a 1:1 ratio. Each tumor sample is to be considered paired to a normal (non-tumor) sample, as seen below in ‘sampleFILEpair</w:t>
      </w:r>
      <w:r w:rsidR="002A606D">
        <w:t>.txt’:</w:t>
      </w:r>
    </w:p>
    <w:p w14:paraId="690D3A51" w14:textId="77777777" w:rsidR="002A606D" w:rsidRDefault="002A606D" w:rsidP="001B0EE9">
      <w:pPr>
        <w:spacing w:after="0"/>
      </w:pPr>
    </w:p>
    <w:p w14:paraId="27796323" w14:textId="547F8775" w:rsidR="002A606D" w:rsidRPr="002A606D" w:rsidRDefault="00AD0C2F" w:rsidP="00AD0C2F">
      <w:pPr>
        <w:pStyle w:val="Code"/>
        <w:rPr>
          <w:highlight w:val="lightGray"/>
        </w:rPr>
      </w:pPr>
      <w:r>
        <w:rPr>
          <w:highlight w:val="lightGray"/>
        </w:rPr>
        <w:t>t</w:t>
      </w:r>
      <w:r w:rsidR="002A606D" w:rsidRPr="002A606D">
        <w:rPr>
          <w:highlight w:val="lightGray"/>
        </w:rPr>
        <w:t>umor normal</w:t>
      </w:r>
    </w:p>
    <w:p w14:paraId="76DCFFBE" w14:textId="77777777" w:rsidR="002A606D" w:rsidRPr="002A606D" w:rsidRDefault="002A606D" w:rsidP="00AD0C2F">
      <w:pPr>
        <w:pStyle w:val="Code"/>
        <w:rPr>
          <w:highlight w:val="lightGray"/>
        </w:rPr>
      </w:pPr>
      <w:proofErr w:type="spellStart"/>
      <w:r w:rsidRPr="002A606D">
        <w:rPr>
          <w:highlight w:val="lightGray"/>
        </w:rPr>
        <w:t>Pfeiffer2T</w:t>
      </w:r>
      <w:proofErr w:type="spellEnd"/>
      <w:r w:rsidRPr="002A606D">
        <w:rPr>
          <w:highlight w:val="lightGray"/>
        </w:rPr>
        <w:t xml:space="preserve"> </w:t>
      </w:r>
      <w:proofErr w:type="spellStart"/>
      <w:r w:rsidRPr="002A606D">
        <w:rPr>
          <w:highlight w:val="lightGray"/>
        </w:rPr>
        <w:t>Pfeiffer2N</w:t>
      </w:r>
      <w:proofErr w:type="spellEnd"/>
    </w:p>
    <w:p w14:paraId="174C078C" w14:textId="77777777" w:rsidR="002A606D" w:rsidRDefault="002A606D" w:rsidP="00AD0C2F">
      <w:pPr>
        <w:pStyle w:val="Code"/>
      </w:pPr>
      <w:proofErr w:type="spellStart"/>
      <w:r w:rsidRPr="002A606D">
        <w:rPr>
          <w:highlight w:val="lightGray"/>
        </w:rPr>
        <w:t>Pfeiffer3T</w:t>
      </w:r>
      <w:proofErr w:type="spellEnd"/>
      <w:r w:rsidRPr="002A606D">
        <w:rPr>
          <w:highlight w:val="lightGray"/>
        </w:rPr>
        <w:t xml:space="preserve"> </w:t>
      </w:r>
      <w:proofErr w:type="spellStart"/>
      <w:r w:rsidRPr="002A606D">
        <w:rPr>
          <w:highlight w:val="lightGray"/>
        </w:rPr>
        <w:t>Pfeiffer3N</w:t>
      </w:r>
      <w:proofErr w:type="spellEnd"/>
    </w:p>
    <w:p w14:paraId="11AB89F1" w14:textId="071D9306" w:rsidR="00AD0C2F" w:rsidRDefault="00AD0C2F" w:rsidP="00AD0C2F">
      <w:pPr>
        <w:pStyle w:val="ListParagraph"/>
        <w:spacing w:after="0"/>
      </w:pPr>
    </w:p>
    <w:p w14:paraId="149E1065" w14:textId="77777777" w:rsidR="00AD0C2F" w:rsidRDefault="00AD0C2F" w:rsidP="00AD0C2F">
      <w:pPr>
        <w:pStyle w:val="ListParagraph"/>
        <w:spacing w:after="0"/>
      </w:pPr>
    </w:p>
    <w:p w14:paraId="5839EB20" w14:textId="49976AFA" w:rsidR="00AD0C2F" w:rsidRDefault="00AD0C2F" w:rsidP="00AD0C2F">
      <w:pPr>
        <w:pStyle w:val="ListParagraph"/>
        <w:spacing w:after="0"/>
      </w:pPr>
      <w:r>
        <w:t>Segmental ‘.bam’ files are not required to follow a uniform ratio; each ‘.bam’ sample can be comprised of a different number of segmental ‘.bam’ files. Below represents the required formatting for ‘inputPartList.txt’:</w:t>
      </w:r>
    </w:p>
    <w:p w14:paraId="1C2AC863" w14:textId="77777777" w:rsidR="00AD0C2F" w:rsidRDefault="00AD0C2F" w:rsidP="00AD0C2F">
      <w:pPr>
        <w:spacing w:after="0"/>
      </w:pPr>
    </w:p>
    <w:p w14:paraId="23DE34D8" w14:textId="77777777" w:rsidR="00AD0C2F" w:rsidRPr="002A606D" w:rsidRDefault="00AD0C2F" w:rsidP="00AD0C2F">
      <w:pPr>
        <w:pStyle w:val="Code"/>
        <w:rPr>
          <w:highlight w:val="lightGray"/>
        </w:rPr>
      </w:pPr>
      <w:proofErr w:type="spellStart"/>
      <w:r>
        <w:rPr>
          <w:highlight w:val="lightGray"/>
        </w:rPr>
        <w:t>groupName</w:t>
      </w:r>
      <w:proofErr w:type="spellEnd"/>
      <w:r>
        <w:rPr>
          <w:highlight w:val="lightGray"/>
        </w:rPr>
        <w:t xml:space="preserve"> </w:t>
      </w:r>
      <w:proofErr w:type="spellStart"/>
      <w:r>
        <w:rPr>
          <w:highlight w:val="lightGray"/>
        </w:rPr>
        <w:t>fileName</w:t>
      </w:r>
      <w:proofErr w:type="spellEnd"/>
    </w:p>
    <w:p w14:paraId="1E9E1737" w14:textId="77777777" w:rsidR="00AD0C2F" w:rsidRDefault="00AD0C2F" w:rsidP="00AD0C2F">
      <w:pPr>
        <w:pStyle w:val="Code"/>
        <w:rPr>
          <w:highlight w:val="lightGray"/>
        </w:rPr>
      </w:pPr>
      <w:proofErr w:type="spellStart"/>
      <w:r w:rsidRPr="002A606D">
        <w:rPr>
          <w:highlight w:val="lightGray"/>
        </w:rPr>
        <w:t>Pfeiffer2</w:t>
      </w:r>
      <w:proofErr w:type="spellEnd"/>
      <w:r w:rsidRPr="002A606D">
        <w:rPr>
          <w:highlight w:val="lightGray"/>
        </w:rPr>
        <w:t xml:space="preserve"> </w:t>
      </w:r>
      <w:proofErr w:type="spellStart"/>
      <w:r>
        <w:rPr>
          <w:highlight w:val="lightGray"/>
        </w:rPr>
        <w:t>Part1-</w:t>
      </w:r>
      <w:r w:rsidRPr="002A606D">
        <w:rPr>
          <w:highlight w:val="lightGray"/>
        </w:rPr>
        <w:t>Pfeiffer2</w:t>
      </w:r>
      <w:proofErr w:type="spellEnd"/>
    </w:p>
    <w:p w14:paraId="31ED5D2B" w14:textId="77777777" w:rsidR="00AD0C2F" w:rsidRPr="002A606D" w:rsidRDefault="00AD0C2F" w:rsidP="00AD0C2F">
      <w:pPr>
        <w:pStyle w:val="Code"/>
        <w:rPr>
          <w:highlight w:val="lightGray"/>
        </w:rPr>
      </w:pPr>
      <w:proofErr w:type="spellStart"/>
      <w:r w:rsidRPr="002A606D">
        <w:rPr>
          <w:highlight w:val="lightGray"/>
        </w:rPr>
        <w:t>Pfeiffer2</w:t>
      </w:r>
      <w:proofErr w:type="spellEnd"/>
      <w:r w:rsidRPr="002A606D">
        <w:rPr>
          <w:highlight w:val="lightGray"/>
        </w:rPr>
        <w:t xml:space="preserve"> </w:t>
      </w:r>
      <w:proofErr w:type="spellStart"/>
      <w:r>
        <w:rPr>
          <w:highlight w:val="lightGray"/>
        </w:rPr>
        <w:t>Part2-</w:t>
      </w:r>
      <w:r w:rsidRPr="002A606D">
        <w:rPr>
          <w:highlight w:val="lightGray"/>
        </w:rPr>
        <w:t>Pfeiffer2</w:t>
      </w:r>
      <w:proofErr w:type="spellEnd"/>
    </w:p>
    <w:p w14:paraId="7A1BF955" w14:textId="77777777" w:rsidR="00AD0C2F" w:rsidRPr="002A606D" w:rsidRDefault="00AD0C2F" w:rsidP="00AD0C2F">
      <w:pPr>
        <w:pStyle w:val="Code"/>
        <w:rPr>
          <w:highlight w:val="lightGray"/>
        </w:rPr>
      </w:pPr>
      <w:proofErr w:type="spellStart"/>
      <w:r w:rsidRPr="002A606D">
        <w:rPr>
          <w:highlight w:val="lightGray"/>
        </w:rPr>
        <w:t>Pfeiffer2</w:t>
      </w:r>
      <w:proofErr w:type="spellEnd"/>
      <w:r w:rsidRPr="002A606D">
        <w:rPr>
          <w:highlight w:val="lightGray"/>
        </w:rPr>
        <w:t xml:space="preserve"> </w:t>
      </w:r>
      <w:proofErr w:type="spellStart"/>
      <w:r>
        <w:rPr>
          <w:highlight w:val="lightGray"/>
        </w:rPr>
        <w:t>Part3-</w:t>
      </w:r>
      <w:r w:rsidRPr="002A606D">
        <w:rPr>
          <w:highlight w:val="lightGray"/>
        </w:rPr>
        <w:t>Pfeiffer2</w:t>
      </w:r>
      <w:proofErr w:type="spellEnd"/>
    </w:p>
    <w:p w14:paraId="1E39335B" w14:textId="77777777" w:rsidR="00AD0C2F" w:rsidRPr="002A606D" w:rsidRDefault="00AD0C2F" w:rsidP="00AD0C2F">
      <w:pPr>
        <w:pStyle w:val="Code"/>
        <w:rPr>
          <w:highlight w:val="lightGray"/>
        </w:rPr>
      </w:pPr>
      <w:proofErr w:type="spellStart"/>
      <w:r w:rsidRPr="002A606D">
        <w:rPr>
          <w:highlight w:val="lightGray"/>
        </w:rPr>
        <w:t>Pfeiffer2</w:t>
      </w:r>
      <w:proofErr w:type="spellEnd"/>
      <w:r w:rsidRPr="002A606D">
        <w:rPr>
          <w:highlight w:val="lightGray"/>
        </w:rPr>
        <w:t xml:space="preserve"> </w:t>
      </w:r>
      <w:proofErr w:type="spellStart"/>
      <w:r>
        <w:rPr>
          <w:highlight w:val="lightGray"/>
        </w:rPr>
        <w:t>Part4-</w:t>
      </w:r>
      <w:r w:rsidRPr="002A606D">
        <w:rPr>
          <w:highlight w:val="lightGray"/>
        </w:rPr>
        <w:t>Pfeiffer2</w:t>
      </w:r>
      <w:proofErr w:type="spellEnd"/>
    </w:p>
    <w:p w14:paraId="1373FF1B" w14:textId="77777777" w:rsidR="00AD0C2F" w:rsidRDefault="00AD0C2F" w:rsidP="00AD0C2F">
      <w:pPr>
        <w:pStyle w:val="Code"/>
      </w:pPr>
      <w:proofErr w:type="spellStart"/>
      <w:r w:rsidRPr="002A606D">
        <w:rPr>
          <w:highlight w:val="lightGray"/>
        </w:rPr>
        <w:t>Pfeiffer3</w:t>
      </w:r>
      <w:proofErr w:type="spellEnd"/>
      <w:r w:rsidRPr="002A606D">
        <w:rPr>
          <w:highlight w:val="lightGray"/>
        </w:rPr>
        <w:t xml:space="preserve"> </w:t>
      </w:r>
      <w:proofErr w:type="spellStart"/>
      <w:r>
        <w:rPr>
          <w:highlight w:val="lightGray"/>
        </w:rPr>
        <w:t>Part1-</w:t>
      </w:r>
      <w:r w:rsidRPr="002A606D">
        <w:rPr>
          <w:highlight w:val="lightGray"/>
        </w:rPr>
        <w:t>Pfeiffer3</w:t>
      </w:r>
      <w:proofErr w:type="spellEnd"/>
    </w:p>
    <w:p w14:paraId="640E6880" w14:textId="77777777" w:rsidR="00AD0C2F" w:rsidRDefault="00AD0C2F" w:rsidP="00AD0C2F">
      <w:pPr>
        <w:pStyle w:val="Code"/>
      </w:pPr>
      <w:proofErr w:type="spellStart"/>
      <w:r w:rsidRPr="002A606D">
        <w:rPr>
          <w:highlight w:val="lightGray"/>
        </w:rPr>
        <w:t>Pfeiffer3</w:t>
      </w:r>
      <w:proofErr w:type="spellEnd"/>
      <w:r w:rsidRPr="002A606D">
        <w:rPr>
          <w:highlight w:val="lightGray"/>
        </w:rPr>
        <w:t xml:space="preserve"> </w:t>
      </w:r>
      <w:proofErr w:type="spellStart"/>
      <w:r>
        <w:rPr>
          <w:highlight w:val="lightGray"/>
        </w:rPr>
        <w:t>Part2-</w:t>
      </w:r>
      <w:r w:rsidRPr="002A606D">
        <w:rPr>
          <w:highlight w:val="lightGray"/>
        </w:rPr>
        <w:t>Pfeiffer3</w:t>
      </w:r>
      <w:proofErr w:type="spellEnd"/>
    </w:p>
    <w:p w14:paraId="17CBF176" w14:textId="77777777" w:rsidR="00AD0C2F" w:rsidRDefault="00AD0C2F" w:rsidP="00AD0C2F">
      <w:pPr>
        <w:pStyle w:val="Code"/>
      </w:pPr>
      <w:proofErr w:type="spellStart"/>
      <w:r w:rsidRPr="002A606D">
        <w:rPr>
          <w:highlight w:val="lightGray"/>
        </w:rPr>
        <w:t>Pfeiffer3</w:t>
      </w:r>
      <w:proofErr w:type="spellEnd"/>
      <w:r w:rsidRPr="002A606D">
        <w:rPr>
          <w:highlight w:val="lightGray"/>
        </w:rPr>
        <w:t xml:space="preserve"> </w:t>
      </w:r>
      <w:proofErr w:type="spellStart"/>
      <w:r>
        <w:rPr>
          <w:highlight w:val="lightGray"/>
        </w:rPr>
        <w:t>Part3-</w:t>
      </w:r>
      <w:r w:rsidRPr="002A606D">
        <w:rPr>
          <w:highlight w:val="lightGray"/>
        </w:rPr>
        <w:t>Pfeiffer3</w:t>
      </w:r>
      <w:proofErr w:type="spellEnd"/>
    </w:p>
    <w:p w14:paraId="05FAF21F" w14:textId="77777777" w:rsidR="00AD0C2F" w:rsidRDefault="00AD0C2F" w:rsidP="00AD0C2F">
      <w:pPr>
        <w:pStyle w:val="Code"/>
      </w:pPr>
      <w:proofErr w:type="spellStart"/>
      <w:r w:rsidRPr="002A606D">
        <w:rPr>
          <w:highlight w:val="lightGray"/>
        </w:rPr>
        <w:t>Pfeiffer3</w:t>
      </w:r>
      <w:proofErr w:type="spellEnd"/>
      <w:r w:rsidRPr="002A606D">
        <w:rPr>
          <w:highlight w:val="lightGray"/>
        </w:rPr>
        <w:t xml:space="preserve"> </w:t>
      </w:r>
      <w:proofErr w:type="spellStart"/>
      <w:r>
        <w:rPr>
          <w:highlight w:val="lightGray"/>
        </w:rPr>
        <w:t>Part4-</w:t>
      </w:r>
      <w:r w:rsidRPr="002A606D">
        <w:rPr>
          <w:highlight w:val="lightGray"/>
        </w:rPr>
        <w:t>Pfeiffer3</w:t>
      </w:r>
      <w:proofErr w:type="spellEnd"/>
    </w:p>
    <w:p w14:paraId="07272FDC" w14:textId="77777777" w:rsidR="00AD0C2F" w:rsidRDefault="00AD0C2F" w:rsidP="00AD0C2F">
      <w:pPr>
        <w:pStyle w:val="Code"/>
      </w:pPr>
      <w:proofErr w:type="spellStart"/>
      <w:r w:rsidRPr="002A606D">
        <w:rPr>
          <w:highlight w:val="lightGray"/>
        </w:rPr>
        <w:t>Pfeiffer3</w:t>
      </w:r>
      <w:proofErr w:type="spellEnd"/>
      <w:r w:rsidRPr="002A606D">
        <w:rPr>
          <w:highlight w:val="lightGray"/>
        </w:rPr>
        <w:t xml:space="preserve"> </w:t>
      </w:r>
      <w:proofErr w:type="spellStart"/>
      <w:r>
        <w:rPr>
          <w:highlight w:val="lightGray"/>
        </w:rPr>
        <w:t>Part5-</w:t>
      </w:r>
      <w:r w:rsidRPr="002A606D">
        <w:rPr>
          <w:highlight w:val="lightGray"/>
        </w:rPr>
        <w:t>Pfeiffer3</w:t>
      </w:r>
      <w:proofErr w:type="spellEnd"/>
    </w:p>
    <w:p w14:paraId="06928D6C" w14:textId="7563BAC4" w:rsidR="002A606D" w:rsidRDefault="002A606D" w:rsidP="001B0EE9">
      <w:pPr>
        <w:spacing w:after="0"/>
      </w:pPr>
    </w:p>
    <w:p w14:paraId="0E00D815" w14:textId="1DC102BF" w:rsidR="002A606D" w:rsidRDefault="002A606D" w:rsidP="001B0EE9">
      <w:pPr>
        <w:spacing w:after="0"/>
      </w:pPr>
    </w:p>
    <w:p w14:paraId="10932BA9" w14:textId="41E3F070" w:rsidR="002A606D" w:rsidRDefault="002A606D" w:rsidP="001B0EE9">
      <w:pPr>
        <w:spacing w:after="0"/>
      </w:pPr>
    </w:p>
    <w:p w14:paraId="608BCDCE" w14:textId="77777777" w:rsidR="002A606D" w:rsidRDefault="002A606D" w:rsidP="001B0EE9">
      <w:pPr>
        <w:spacing w:after="0"/>
      </w:pPr>
    </w:p>
    <w:p w14:paraId="30679813" w14:textId="7DC49217" w:rsidR="002A606D" w:rsidRDefault="002A606D" w:rsidP="001B0EE9">
      <w:pPr>
        <w:spacing w:after="0"/>
      </w:pPr>
    </w:p>
    <w:p w14:paraId="3DBA6186" w14:textId="4BF7E70D" w:rsidR="002A606D" w:rsidRDefault="002A606D" w:rsidP="001B0EE9">
      <w:pPr>
        <w:spacing w:after="0"/>
      </w:pPr>
    </w:p>
    <w:p w14:paraId="0067C534" w14:textId="3A1B0BFE" w:rsidR="002A606D" w:rsidRDefault="002A606D" w:rsidP="001B0EE9">
      <w:pPr>
        <w:spacing w:after="0"/>
      </w:pPr>
    </w:p>
    <w:p w14:paraId="3AA7EC69" w14:textId="44604824" w:rsidR="002A606D" w:rsidRDefault="002A606D" w:rsidP="001B0EE9">
      <w:pPr>
        <w:spacing w:after="0"/>
      </w:pPr>
    </w:p>
    <w:p w14:paraId="3CBC7228" w14:textId="70F034B0" w:rsidR="002A606D" w:rsidRDefault="002A606D" w:rsidP="001B0EE9">
      <w:pPr>
        <w:spacing w:after="0"/>
      </w:pPr>
    </w:p>
    <w:p w14:paraId="4A223920" w14:textId="7A697DD2" w:rsidR="002A606D" w:rsidRDefault="002A606D" w:rsidP="001B0EE9">
      <w:pPr>
        <w:spacing w:after="0"/>
      </w:pPr>
    </w:p>
    <w:p w14:paraId="3C0CDE58" w14:textId="02D0E020" w:rsidR="002A606D" w:rsidRDefault="002A606D" w:rsidP="001B0EE9">
      <w:pPr>
        <w:spacing w:after="0"/>
      </w:pPr>
    </w:p>
    <w:p w14:paraId="2232DA28" w14:textId="358E13B0" w:rsidR="002A606D" w:rsidRDefault="002A606D" w:rsidP="001B0EE9">
      <w:pPr>
        <w:spacing w:after="0"/>
      </w:pPr>
    </w:p>
    <w:p w14:paraId="2696274C" w14:textId="6C359710" w:rsidR="002A606D" w:rsidRDefault="002A606D" w:rsidP="001B0EE9">
      <w:pPr>
        <w:spacing w:after="0"/>
      </w:pPr>
    </w:p>
    <w:p w14:paraId="5EF13579" w14:textId="77777777" w:rsidR="002A606D" w:rsidRDefault="002A606D" w:rsidP="001B0EE9">
      <w:pPr>
        <w:spacing w:after="0"/>
      </w:pPr>
    </w:p>
    <w:p w14:paraId="3999BC03" w14:textId="1A14F1A3" w:rsidR="00F0464B" w:rsidRDefault="00F0464B" w:rsidP="001B0EE9">
      <w:pPr>
        <w:spacing w:after="0"/>
      </w:pPr>
    </w:p>
    <w:p w14:paraId="330D7E6F" w14:textId="183C0276" w:rsidR="00BD3BE3" w:rsidRDefault="002501C9" w:rsidP="00BD3BE3">
      <w:pPr>
        <w:pStyle w:val="Heading3"/>
      </w:pPr>
      <w:bookmarkStart w:id="23" w:name="_Toc491437458"/>
      <w:r>
        <w:lastRenderedPageBreak/>
        <w:t xml:space="preserve">Consider editing the </w:t>
      </w:r>
      <w:r w:rsidR="00ED7BD8">
        <w:t>JSON</w:t>
      </w:r>
      <w:r w:rsidR="00BD3BE3">
        <w:t xml:space="preserve"> file</w:t>
      </w:r>
      <w:r w:rsidR="00ED7BD8">
        <w:t xml:space="preserve"> to reflect cluster specifications</w:t>
      </w:r>
      <w:r w:rsidR="00450C48">
        <w:t>.</w:t>
      </w:r>
      <w:bookmarkEnd w:id="23"/>
    </w:p>
    <w:p w14:paraId="27B83919" w14:textId="327BA44F" w:rsidR="00BD3BE3" w:rsidRDefault="002501C9" w:rsidP="00BD3BE3">
      <w:pPr>
        <w:pStyle w:val="ListParagraph"/>
        <w:spacing w:after="0"/>
      </w:pPr>
      <w:r>
        <w:t xml:space="preserve">The </w:t>
      </w:r>
      <w:r w:rsidR="00ED7BD8">
        <w:t>JSON</w:t>
      </w:r>
      <w:r w:rsidR="00BD3BE3">
        <w:t xml:space="preserve"> file, typically, does not need to </w:t>
      </w:r>
      <w:r>
        <w:t xml:space="preserve">be edited. Users may edit the </w:t>
      </w:r>
      <w:r w:rsidR="00ED7BD8">
        <w:t xml:space="preserve">JSON </w:t>
      </w:r>
      <w:r w:rsidR="00BD3BE3">
        <w:t xml:space="preserve">file with the intent of increasing the resources of a specific rule, or to change the </w:t>
      </w:r>
      <w:r w:rsidR="00ED7BD8">
        <w:t>logging</w:t>
      </w:r>
      <w:r w:rsidR="00BD3BE3">
        <w:t xml:space="preserve"> directory of a specific rule, otherwise, very little should be changed in this file.</w:t>
      </w:r>
      <w:r w:rsidR="007D1770">
        <w:t xml:space="preserve"> Whitespace does not matter. Order</w:t>
      </w:r>
      <w:r>
        <w:t xml:space="preserve">ing is not maintain in a </w:t>
      </w:r>
      <w:r w:rsidR="00ED7BD8">
        <w:t xml:space="preserve">JSON </w:t>
      </w:r>
      <w:r>
        <w:t xml:space="preserve">file. The resulting </w:t>
      </w:r>
      <w:r w:rsidR="00ED7BD8">
        <w:t xml:space="preserve">JSON </w:t>
      </w:r>
      <w:r w:rsidR="00AF7DE8">
        <w:t xml:space="preserve">should appear similar to Figure 20. In the figure, only the </w:t>
      </w:r>
      <w:r w:rsidR="00ED7BD8">
        <w:t>first</w:t>
      </w:r>
      <w:r w:rsidR="00AF7DE8">
        <w:t xml:space="preserve"> 20 lines are show. The </w:t>
      </w:r>
      <w:r w:rsidR="00ED7BD8">
        <w:t>JSON</w:t>
      </w:r>
      <w:r>
        <w:t xml:space="preserve"> </w:t>
      </w:r>
      <w:r w:rsidR="00AF7DE8">
        <w:t>struc</w:t>
      </w:r>
      <w:r w:rsidR="00ED7BD8">
        <w:t>ture can be seen repeating in 4-</w:t>
      </w:r>
      <w:r w:rsidR="00AF7DE8">
        <w:t>line blocks. If setup correctly, it can th</w:t>
      </w:r>
      <w:r w:rsidR="00ED7BD8">
        <w:t xml:space="preserve">en be assumed that there is a 4-line </w:t>
      </w:r>
      <w:r w:rsidR="00AF7DE8">
        <w:t>block corresponding to each sub-module for all the modules included</w:t>
      </w:r>
      <w:r w:rsidR="00ED7BD8">
        <w:t xml:space="preserve"> within the pipeline</w:t>
      </w:r>
      <w:r w:rsidR="00AF7DE8">
        <w:t xml:space="preserve">. </w:t>
      </w:r>
    </w:p>
    <w:p w14:paraId="0312D9E8" w14:textId="20F4F13B" w:rsidR="00AF7DE8" w:rsidRDefault="00AF7DE8" w:rsidP="00BD3BE3">
      <w:pPr>
        <w:pStyle w:val="ListParagraph"/>
        <w:spacing w:after="0"/>
      </w:pPr>
      <w:r>
        <w:rPr>
          <w:noProof/>
          <w:lang w:val="en-US"/>
        </w:rPr>
        <mc:AlternateContent>
          <mc:Choice Requires="wps">
            <w:drawing>
              <wp:anchor distT="0" distB="0" distL="114300" distR="114300" simplePos="0" relativeHeight="251781120" behindDoc="0" locked="0" layoutInCell="1" allowOverlap="1" wp14:anchorId="6FD72817" wp14:editId="41BC4E3A">
                <wp:simplePos x="0" y="0"/>
                <wp:positionH relativeFrom="column">
                  <wp:posOffset>50800</wp:posOffset>
                </wp:positionH>
                <wp:positionV relativeFrom="paragraph">
                  <wp:posOffset>2499995</wp:posOffset>
                </wp:positionV>
                <wp:extent cx="6850380" cy="545465"/>
                <wp:effectExtent l="0" t="0" r="0" b="0"/>
                <wp:wrapThrough wrapText="bothSides">
                  <wp:wrapPolygon edited="0">
                    <wp:start x="0" y="0"/>
                    <wp:lineTo x="0" y="0"/>
                    <wp:lineTo x="0" y="0"/>
                  </wp:wrapPolygon>
                </wp:wrapThrough>
                <wp:docPr id="208" name="Text Box 208"/>
                <wp:cNvGraphicFramePr/>
                <a:graphic xmlns:a="http://schemas.openxmlformats.org/drawingml/2006/main">
                  <a:graphicData uri="http://schemas.microsoft.com/office/word/2010/wordprocessingShape">
                    <wps:wsp>
                      <wps:cNvSpPr txBox="1"/>
                      <wps:spPr>
                        <a:xfrm>
                          <a:off x="0" y="0"/>
                          <a:ext cx="6850380" cy="545465"/>
                        </a:xfrm>
                        <a:prstGeom prst="rect">
                          <a:avLst/>
                        </a:prstGeom>
                        <a:solidFill>
                          <a:prstClr val="white"/>
                        </a:solidFill>
                        <a:ln>
                          <a:noFill/>
                        </a:ln>
                        <a:effectLst/>
                      </wps:spPr>
                      <wps:txbx>
                        <w:txbxContent>
                          <w:p w14:paraId="4E90B823" w14:textId="57B020D3" w:rsidR="00A802AA" w:rsidRPr="00B85BFE" w:rsidRDefault="00A802AA" w:rsidP="00AF7DE8">
                            <w:pPr>
                              <w:pStyle w:val="Caption"/>
                              <w:rPr>
                                <w:noProof/>
                                <w:sz w:val="22"/>
                                <w:szCs w:val="22"/>
                              </w:rPr>
                            </w:pPr>
                            <w:r>
                              <w:t xml:space="preserve">Figure </w:t>
                            </w:r>
                            <w:fldSimple w:instr=" SEQ Figure \* ARABIC ">
                              <w:r w:rsidR="00A94C67">
                                <w:rPr>
                                  <w:noProof/>
                                </w:rPr>
                                <w:t>20</w:t>
                              </w:r>
                            </w:fldSimple>
                            <w:r>
                              <w:t>. Example of the '</w:t>
                            </w:r>
                            <w:proofErr w:type="spellStart"/>
                            <w:r>
                              <w:t>config.json</w:t>
                            </w:r>
                            <w:proofErr w:type="spellEnd"/>
                            <w:r>
                              <w:t>' file required by the Snakemake pipeline. This file provides the arguments required when submitting jobs to the cluster. The arguments '-o' and '-e' are for output redirection. The DRMAA arguments and job name are accessed by the SGE schedule at the beginning of every job submi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D72817" id="Text Box 208" o:spid="_x0000_s1055" type="#_x0000_t202" style="position:absolute;left:0;text-align:left;margin-left:4pt;margin-top:196.85pt;width:539.4pt;height:42.95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" stroked="f">
                <v:textbox style="mso-fit-shape-to-text:t" inset="0,0,0,0">
                  <w:txbxContent>
                    <w:p w14:paraId="4E90B823" w14:textId="57B020D3" w:rsidR="00A802AA" w:rsidRPr="00B85BFE" w:rsidRDefault="00A802AA" w:rsidP="00AF7DE8">
                      <w:pPr>
                        <w:pStyle w:val="Caption"/>
                        <w:rPr>
                          <w:noProof/>
                          <w:sz w:val="22"/>
                          <w:szCs w:val="22"/>
                        </w:rPr>
                      </w:pPr>
                      <w:r>
                        <w:t xml:space="preserve">Figure </w:t>
                      </w:r>
                      <w:fldSimple w:instr=" SEQ Figure \* ARABIC ">
                        <w:r w:rsidR="00A94C67">
                          <w:rPr>
                            <w:noProof/>
                          </w:rPr>
                          <w:t>20</w:t>
                        </w:r>
                      </w:fldSimple>
                      <w:r>
                        <w:t>. Example of the '</w:t>
                      </w:r>
                      <w:proofErr w:type="spellStart"/>
                      <w:r>
                        <w:t>config.json</w:t>
                      </w:r>
                      <w:proofErr w:type="spellEnd"/>
                      <w:r>
                        <w:t>' file required by the Snakemake pipeline. This file provides the arguments required when submitting jobs to the cluster. The arguments '-o' and '-e' are for output redirection. The DRMAA arguments and job name are accessed by the SGE schedule at the beginning of every job submission.</w:t>
                      </w:r>
                    </w:p>
                  </w:txbxContent>
                </v:textbox>
                <w10:wrap type="through"/>
              </v:shape>
            </w:pict>
          </mc:Fallback>
        </mc:AlternateContent>
      </w:r>
      <w:r>
        <w:rPr>
          <w:noProof/>
          <w:lang w:val="en-US"/>
        </w:rPr>
        <w:drawing>
          <wp:anchor distT="0" distB="0" distL="114300" distR="114300" simplePos="0" relativeHeight="251779072" behindDoc="1" locked="0" layoutInCell="1" allowOverlap="1" wp14:anchorId="041414CB" wp14:editId="7011CC27">
            <wp:simplePos x="0" y="0"/>
            <wp:positionH relativeFrom="column">
              <wp:posOffset>51039</wp:posOffset>
            </wp:positionH>
            <wp:positionV relativeFrom="paragraph">
              <wp:posOffset>164746</wp:posOffset>
            </wp:positionV>
            <wp:extent cx="6850380" cy="2278380"/>
            <wp:effectExtent l="0" t="0" r="7620" b="7620"/>
            <wp:wrapNone/>
            <wp:docPr id="202" name="Picture 202" descr="../../Desktop/Screen%20Shot%202017-08-11%20at%203.36.30%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Screen%20Shot%202017-08-11%20at%203.36.30%20PM.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5296"/>
                    <a:stretch/>
                  </pic:blipFill>
                  <pic:spPr bwMode="auto">
                    <a:xfrm>
                      <a:off x="0" y="0"/>
                      <a:ext cx="6850380" cy="22783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53E4604" w14:textId="36A21E55" w:rsidR="00AF7DE8" w:rsidRDefault="00AF7DE8" w:rsidP="00BD3BE3">
      <w:pPr>
        <w:pStyle w:val="ListParagraph"/>
        <w:spacing w:after="0"/>
      </w:pPr>
    </w:p>
    <w:p w14:paraId="2E2CF37D" w14:textId="77777777" w:rsidR="00AF7DE8" w:rsidRDefault="00AF7DE8" w:rsidP="00BD3BE3">
      <w:pPr>
        <w:pStyle w:val="ListParagraph"/>
        <w:spacing w:after="0"/>
      </w:pPr>
    </w:p>
    <w:p w14:paraId="0D85D103" w14:textId="77777777" w:rsidR="00AF7DE8" w:rsidRDefault="00AF7DE8" w:rsidP="00BD3BE3">
      <w:pPr>
        <w:pStyle w:val="ListParagraph"/>
        <w:spacing w:after="0"/>
      </w:pPr>
    </w:p>
    <w:p w14:paraId="61B02852" w14:textId="77777777" w:rsidR="00AF7DE8" w:rsidRDefault="00AF7DE8" w:rsidP="00BD3BE3">
      <w:pPr>
        <w:pStyle w:val="ListParagraph"/>
        <w:spacing w:after="0"/>
      </w:pPr>
    </w:p>
    <w:p w14:paraId="3E07AF86" w14:textId="77777777" w:rsidR="00AF7DE8" w:rsidRDefault="00AF7DE8" w:rsidP="00BD3BE3">
      <w:pPr>
        <w:pStyle w:val="ListParagraph"/>
        <w:spacing w:after="0"/>
      </w:pPr>
    </w:p>
    <w:p w14:paraId="47E58A6F" w14:textId="77777777" w:rsidR="00AF7DE8" w:rsidRDefault="00AF7DE8" w:rsidP="00BD3BE3">
      <w:pPr>
        <w:pStyle w:val="ListParagraph"/>
        <w:spacing w:after="0"/>
      </w:pPr>
    </w:p>
    <w:p w14:paraId="73601B53" w14:textId="77777777" w:rsidR="00AF7DE8" w:rsidRDefault="00AF7DE8" w:rsidP="00BD3BE3">
      <w:pPr>
        <w:pStyle w:val="ListParagraph"/>
        <w:spacing w:after="0"/>
      </w:pPr>
    </w:p>
    <w:p w14:paraId="49054247" w14:textId="77777777" w:rsidR="00AF7DE8" w:rsidRDefault="00AF7DE8" w:rsidP="00BD3BE3">
      <w:pPr>
        <w:pStyle w:val="ListParagraph"/>
        <w:spacing w:after="0"/>
      </w:pPr>
    </w:p>
    <w:p w14:paraId="69CC72D6" w14:textId="77777777" w:rsidR="00AF7DE8" w:rsidRDefault="00AF7DE8" w:rsidP="00BD3BE3">
      <w:pPr>
        <w:pStyle w:val="ListParagraph"/>
        <w:spacing w:after="0"/>
      </w:pPr>
    </w:p>
    <w:p w14:paraId="635E5BCC" w14:textId="77777777" w:rsidR="00AF7DE8" w:rsidRDefault="00AF7DE8" w:rsidP="00BD3BE3">
      <w:pPr>
        <w:pStyle w:val="ListParagraph"/>
        <w:spacing w:after="0"/>
      </w:pPr>
    </w:p>
    <w:p w14:paraId="35F49C11" w14:textId="77777777" w:rsidR="00AF7DE8" w:rsidRDefault="00AF7DE8" w:rsidP="00BD3BE3">
      <w:pPr>
        <w:pStyle w:val="ListParagraph"/>
        <w:spacing w:after="0"/>
      </w:pPr>
    </w:p>
    <w:p w14:paraId="4BFCAD99" w14:textId="77777777" w:rsidR="00AF7DE8" w:rsidRDefault="00AF7DE8" w:rsidP="00BD3BE3">
      <w:pPr>
        <w:pStyle w:val="ListParagraph"/>
        <w:spacing w:after="0"/>
      </w:pPr>
    </w:p>
    <w:p w14:paraId="379CA84A" w14:textId="77777777" w:rsidR="00AF7DE8" w:rsidRDefault="00AF7DE8" w:rsidP="00BD3BE3">
      <w:pPr>
        <w:pStyle w:val="ListParagraph"/>
        <w:spacing w:after="0"/>
      </w:pPr>
    </w:p>
    <w:p w14:paraId="0FF0F355" w14:textId="77777777" w:rsidR="00AF7DE8" w:rsidRDefault="00AF7DE8" w:rsidP="00BD3BE3">
      <w:pPr>
        <w:pStyle w:val="ListParagraph"/>
        <w:spacing w:after="0"/>
      </w:pPr>
    </w:p>
    <w:p w14:paraId="29B3AC31" w14:textId="77777777" w:rsidR="00AF7DE8" w:rsidRDefault="00AF7DE8" w:rsidP="00BD3BE3">
      <w:pPr>
        <w:pStyle w:val="ListParagraph"/>
        <w:spacing w:after="0"/>
      </w:pPr>
    </w:p>
    <w:p w14:paraId="272B086E" w14:textId="77777777" w:rsidR="00534E89" w:rsidRDefault="00534E89" w:rsidP="00BD3BE3">
      <w:pPr>
        <w:pStyle w:val="ListParagraph"/>
        <w:spacing w:after="0"/>
      </w:pPr>
    </w:p>
    <w:p w14:paraId="0A246EC5" w14:textId="2DB5B4FD" w:rsidR="007D1770" w:rsidRPr="00D35514" w:rsidRDefault="00D35514" w:rsidP="00AF1FD8">
      <w:pPr>
        <w:spacing w:after="0"/>
      </w:pPr>
      <w:r>
        <w:tab/>
      </w:r>
    </w:p>
    <w:p w14:paraId="5384AA09" w14:textId="45CE425E" w:rsidR="00D35514" w:rsidRDefault="00A312D7" w:rsidP="00851812">
      <w:pPr>
        <w:pStyle w:val="Heading3"/>
      </w:pPr>
      <w:bookmarkStart w:id="24" w:name="_Toc491437459"/>
      <w:r>
        <w:t>Edit the YAML</w:t>
      </w:r>
      <w:r w:rsidR="00D35514">
        <w:t xml:space="preserve"> file</w:t>
      </w:r>
      <w:r w:rsidR="00ED1B85">
        <w:t>, if desired.</w:t>
      </w:r>
      <w:bookmarkEnd w:id="24"/>
    </w:p>
    <w:p w14:paraId="2E3433B5" w14:textId="48C5E441" w:rsidR="0009133E" w:rsidRDefault="002501C9" w:rsidP="00B544F7">
      <w:pPr>
        <w:pStyle w:val="ListParagraph"/>
        <w:spacing w:after="0"/>
      </w:pPr>
      <w:r>
        <w:t xml:space="preserve">The YAML file does not necessarily need to be edited, it is specifically designed to work with the default files written by ‘buildPipe.py’. For the purposes of this vignette, the use of the default values is acceptable. </w:t>
      </w:r>
      <w:r w:rsidR="00B544F7">
        <w:t xml:space="preserve">The </w:t>
      </w:r>
      <w:r>
        <w:t xml:space="preserve">YAML </w:t>
      </w:r>
      <w:r w:rsidR="00D35514">
        <w:t>file contains a number of parame</w:t>
      </w:r>
      <w:r w:rsidR="00AF1FD8">
        <w:t>ters which are either global or</w:t>
      </w:r>
      <w:r w:rsidR="00D35514">
        <w:t xml:space="preserve"> rule </w:t>
      </w:r>
      <w:r w:rsidR="008A74A2">
        <w:t>specific</w:t>
      </w:r>
      <w:r w:rsidR="00D35514">
        <w:t>. It is worth checking out this file to become familiar with the option</w:t>
      </w:r>
      <w:r w:rsidR="00AF1FD8">
        <w:t>al</w:t>
      </w:r>
      <w:r w:rsidR="00D35514">
        <w:t xml:space="preserve"> granularity of the pipeline. Typically this involves setting the </w:t>
      </w:r>
      <w:r w:rsidR="00B544F7">
        <w:t>annotation names of files,</w:t>
      </w:r>
      <w:r w:rsidR="00D35514">
        <w:t xml:space="preserve"> toggling if a pipel</w:t>
      </w:r>
      <w:r>
        <w:t>ine is to process the BAM</w:t>
      </w:r>
      <w:r w:rsidR="00D35514">
        <w:t xml:space="preserve"> files by chromosome or as just a sing</w:t>
      </w:r>
      <w:r w:rsidR="00FF2C13">
        <w:t>l</w:t>
      </w:r>
      <w:r w:rsidR="00D35514">
        <w:t>e file, which soft</w:t>
      </w:r>
      <w:r>
        <w:t>ware is to be used to sort a BAM</w:t>
      </w:r>
      <w:r w:rsidR="00D35514">
        <w:t xml:space="preserve"> file, and other such options.</w:t>
      </w:r>
      <w:r w:rsidR="00970458">
        <w:t xml:space="preserve"> </w:t>
      </w:r>
      <w:r w:rsidR="00ED1B85">
        <w:t xml:space="preserve">The </w:t>
      </w:r>
      <w:r>
        <w:t xml:space="preserve">YAML </w:t>
      </w:r>
      <w:r w:rsidR="00ED1B85">
        <w:t xml:space="preserve">file can often contain 100+ configurable variables, as such, </w:t>
      </w:r>
      <w:r>
        <w:t>Figure</w:t>
      </w:r>
      <w:r w:rsidR="00ED1B85">
        <w:t xml:space="preserve"> 21 onl</w:t>
      </w:r>
      <w:r>
        <w:t>y shows a subsection of the YAML</w:t>
      </w:r>
      <w:r w:rsidR="00ED1B85">
        <w:t xml:space="preserve"> file produced. </w:t>
      </w:r>
      <w:r w:rsidR="00B2513C">
        <w:t xml:space="preserve">For the sake of simplicity, </w:t>
      </w:r>
      <w:r w:rsidR="00CA30F4">
        <w:t xml:space="preserve">users may </w:t>
      </w:r>
      <w:r w:rsidR="00B2513C">
        <w:t>edit line 33, such that there is only 1 sample listed.</w:t>
      </w:r>
    </w:p>
    <w:p w14:paraId="0AE4C756" w14:textId="77777777" w:rsidR="00ED1B85" w:rsidRDefault="00ED1B85" w:rsidP="00B544F7">
      <w:pPr>
        <w:pStyle w:val="ListParagraph"/>
        <w:spacing w:after="0"/>
      </w:pPr>
    </w:p>
    <w:p w14:paraId="4028C177" w14:textId="7CC82E94" w:rsidR="00BD3BE3" w:rsidRDefault="00B2513C" w:rsidP="00851812">
      <w:pPr>
        <w:pStyle w:val="ListParagraph"/>
        <w:spacing w:after="0"/>
      </w:pPr>
      <w:r w:rsidRPr="00B2513C">
        <w:rPr>
          <w:b/>
        </w:rPr>
        <w:t>**NOTE**</w:t>
      </w:r>
      <w:r>
        <w:t xml:space="preserve"> </w:t>
      </w:r>
      <w:r w:rsidR="002501C9" w:rsidRPr="00463B02">
        <w:rPr>
          <w:i/>
        </w:rPr>
        <w:t>Editing of line 3 is</w:t>
      </w:r>
      <w:r w:rsidR="00AB5179" w:rsidRPr="00463B02">
        <w:rPr>
          <w:i/>
        </w:rPr>
        <w:t xml:space="preserve"> just to reduce the number of jobs which will be created by the pipeline. By reducing the number of </w:t>
      </w:r>
      <w:r w:rsidRPr="00463B02">
        <w:rPr>
          <w:i/>
        </w:rPr>
        <w:t>jobs,</w:t>
      </w:r>
      <w:r w:rsidR="00AB5179" w:rsidRPr="00463B02">
        <w:rPr>
          <w:i/>
        </w:rPr>
        <w:t xml:space="preserve"> we can decrease the complexity of the pipeline for this vignette. Once the vignette has been completed, come back to this step, add in the sample “</w:t>
      </w:r>
      <w:proofErr w:type="spellStart"/>
      <w:r w:rsidR="00AB5179" w:rsidRPr="00463B02">
        <w:rPr>
          <w:i/>
        </w:rPr>
        <w:t>Pfeiffer3</w:t>
      </w:r>
      <w:proofErr w:type="spellEnd"/>
      <w:r w:rsidR="00AB5179" w:rsidRPr="00463B02">
        <w:rPr>
          <w:i/>
        </w:rPr>
        <w:t>” which was removed, and compare the differences in job</w:t>
      </w:r>
      <w:r w:rsidR="002501C9" w:rsidRPr="00463B02">
        <w:rPr>
          <w:i/>
        </w:rPr>
        <w:t xml:space="preserve"> count and file output.</w:t>
      </w:r>
      <w:r w:rsidR="00AB5179">
        <w:t xml:space="preserve"> </w:t>
      </w:r>
    </w:p>
    <w:p w14:paraId="6F4D5F31" w14:textId="722D1D18" w:rsidR="00A74FBF" w:rsidRDefault="00A74FBF"/>
    <w:p w14:paraId="17232024" w14:textId="3F66B28A" w:rsidR="00ED1B85" w:rsidRDefault="00B2513C" w:rsidP="00ED1B85">
      <w:pPr>
        <w:keepNext/>
      </w:pPr>
      <w:r>
        <w:rPr>
          <w:noProof/>
          <w:lang w:val="en-US"/>
        </w:rPr>
        <w:lastRenderedPageBreak/>
        <mc:AlternateContent>
          <mc:Choice Requires="wps">
            <w:drawing>
              <wp:anchor distT="0" distB="0" distL="114300" distR="114300" simplePos="0" relativeHeight="251785216" behindDoc="0" locked="0" layoutInCell="1" allowOverlap="1" wp14:anchorId="46047903" wp14:editId="75D1E023">
                <wp:simplePos x="0" y="0"/>
                <wp:positionH relativeFrom="column">
                  <wp:posOffset>0</wp:posOffset>
                </wp:positionH>
                <wp:positionV relativeFrom="paragraph">
                  <wp:posOffset>7764145</wp:posOffset>
                </wp:positionV>
                <wp:extent cx="6842760" cy="405765"/>
                <wp:effectExtent l="0" t="0" r="0" b="0"/>
                <wp:wrapThrough wrapText="bothSides">
                  <wp:wrapPolygon edited="0">
                    <wp:start x="0" y="0"/>
                    <wp:lineTo x="0" y="0"/>
                    <wp:lineTo x="0" y="0"/>
                  </wp:wrapPolygon>
                </wp:wrapThrough>
                <wp:docPr id="217" name="Text Box 217"/>
                <wp:cNvGraphicFramePr/>
                <a:graphic xmlns:a="http://schemas.openxmlformats.org/drawingml/2006/main">
                  <a:graphicData uri="http://schemas.microsoft.com/office/word/2010/wordprocessingShape">
                    <wps:wsp>
                      <wps:cNvSpPr txBox="1"/>
                      <wps:spPr>
                        <a:xfrm>
                          <a:off x="0" y="0"/>
                          <a:ext cx="6842760" cy="405765"/>
                        </a:xfrm>
                        <a:prstGeom prst="rect">
                          <a:avLst/>
                        </a:prstGeom>
                        <a:solidFill>
                          <a:prstClr val="white"/>
                        </a:solidFill>
                        <a:ln>
                          <a:noFill/>
                        </a:ln>
                        <a:effectLst/>
                      </wps:spPr>
                      <wps:txbx>
                        <w:txbxContent>
                          <w:p w14:paraId="0B8EC27A" w14:textId="7BD6F165" w:rsidR="00A802AA" w:rsidRPr="00EB2869" w:rsidRDefault="00A802AA" w:rsidP="00B2513C">
                            <w:pPr>
                              <w:pStyle w:val="Caption"/>
                              <w:rPr>
                                <w:noProof/>
                                <w:sz w:val="22"/>
                                <w:szCs w:val="22"/>
                              </w:rPr>
                            </w:pPr>
                            <w:r>
                              <w:t xml:space="preserve">Figure </w:t>
                            </w:r>
                            <w:fldSimple w:instr=" SEQ Figure \* ARABIC ">
                              <w:r w:rsidR="00A94C67">
                                <w:rPr>
                                  <w:noProof/>
                                </w:rPr>
                                <w:t>21</w:t>
                              </w:r>
                            </w:fldSimple>
                            <w:r>
                              <w:t xml:space="preserve">. </w:t>
                            </w:r>
                            <w:r w:rsidRPr="00F350E5">
                              <w:t>Genesis screenshot of the produced "</w:t>
                            </w:r>
                            <w:proofErr w:type="spellStart"/>
                            <w:r w:rsidRPr="00F350E5">
                              <w:t>config.yaml</w:t>
                            </w:r>
                            <w:proofErr w:type="spellEnd"/>
                            <w:r w:rsidRPr="00F350E5">
                              <w:t>" file as generated by the python script "buildPipe.py". Due to consistent updates, the ".</w:t>
                            </w:r>
                            <w:proofErr w:type="spellStart"/>
                            <w:r w:rsidRPr="00F350E5">
                              <w:t>yaml</w:t>
                            </w:r>
                            <w:proofErr w:type="spellEnd"/>
                            <w:r w:rsidRPr="00F350E5">
                              <w:t>" file produced may differ slightly from this image</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047903" id="Text Box 217" o:spid="_x0000_s1056" type="#_x0000_t202" style="position:absolute;margin-left:0;margin-top:611.35pt;width:538.8pt;height:31.95pt;z-index:251785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" stroked="f">
                <v:textbox style="mso-fit-shape-to-text:t" inset="0,0,0,0">
                  <w:txbxContent>
                    <w:p w14:paraId="0B8EC27A" w14:textId="7BD6F165" w:rsidR="00A802AA" w:rsidRPr="00EB2869" w:rsidRDefault="00A802AA" w:rsidP="00B2513C">
                      <w:pPr>
                        <w:pStyle w:val="Caption"/>
                        <w:rPr>
                          <w:noProof/>
                          <w:sz w:val="22"/>
                          <w:szCs w:val="22"/>
                        </w:rPr>
                      </w:pPr>
                      <w:r>
                        <w:t xml:space="preserve">Figure </w:t>
                      </w:r>
                      <w:fldSimple w:instr=" SEQ Figure \* ARABIC ">
                        <w:r w:rsidR="00A94C67">
                          <w:rPr>
                            <w:noProof/>
                          </w:rPr>
                          <w:t>21</w:t>
                        </w:r>
                      </w:fldSimple>
                      <w:r>
                        <w:t xml:space="preserve">. </w:t>
                      </w:r>
                      <w:r w:rsidRPr="00F350E5">
                        <w:t>Genesis screenshot of the produced "</w:t>
                      </w:r>
                      <w:proofErr w:type="spellStart"/>
                      <w:r w:rsidRPr="00F350E5">
                        <w:t>config.yaml</w:t>
                      </w:r>
                      <w:proofErr w:type="spellEnd"/>
                      <w:r w:rsidRPr="00F350E5">
                        <w:t>" file as generated by the python script "buildPipe.py". Due to consistent updates, the ".</w:t>
                      </w:r>
                      <w:proofErr w:type="spellStart"/>
                      <w:r w:rsidRPr="00F350E5">
                        <w:t>yaml</w:t>
                      </w:r>
                      <w:proofErr w:type="spellEnd"/>
                      <w:r w:rsidRPr="00F350E5">
                        <w:t>" file produced may differ slightly from this image</w:t>
                      </w:r>
                      <w:r>
                        <w:t>.</w:t>
                      </w:r>
                    </w:p>
                  </w:txbxContent>
                </v:textbox>
                <w10:wrap type="through"/>
              </v:shape>
            </w:pict>
          </mc:Fallback>
        </mc:AlternateContent>
      </w:r>
      <w:r w:rsidR="00ED1B85">
        <w:rPr>
          <w:noProof/>
          <w:lang w:val="en-US"/>
        </w:rPr>
        <w:drawing>
          <wp:anchor distT="0" distB="0" distL="114300" distR="114300" simplePos="0" relativeHeight="251783168" behindDoc="1" locked="0" layoutInCell="1" allowOverlap="1" wp14:anchorId="4A24A76D" wp14:editId="0F90952E">
            <wp:simplePos x="0" y="0"/>
            <wp:positionH relativeFrom="column">
              <wp:posOffset>0</wp:posOffset>
            </wp:positionH>
            <wp:positionV relativeFrom="paragraph">
              <wp:posOffset>1905</wp:posOffset>
            </wp:positionV>
            <wp:extent cx="6842760" cy="7705090"/>
            <wp:effectExtent l="0" t="0" r="0" b="0"/>
            <wp:wrapNone/>
            <wp:docPr id="214" name="Picture 214" descr="../../Desktop/Screen%20Shot%202017-08-11%20at%203.47.43%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ktop/Screen%20Shot%202017-08-11%20at%203.47.43%20PM.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842760" cy="7705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408EFE" w14:textId="61DC34BE" w:rsidR="009B6250" w:rsidRDefault="00B2513C">
      <w:pPr>
        <w:rPr>
          <w:rFonts w:asciiTheme="majorHAnsi" w:eastAsiaTheme="majorEastAsia" w:hAnsiTheme="majorHAnsi" w:cstheme="majorBidi"/>
          <w:color w:val="385623" w:themeColor="accent6" w:themeShade="80"/>
          <w:sz w:val="26"/>
          <w:szCs w:val="26"/>
          <w:u w:val="single"/>
        </w:rPr>
      </w:pPr>
      <w:r>
        <w:rPr>
          <w:noProof/>
          <w:lang w:val="en-US"/>
        </w:rPr>
        <mc:AlternateContent>
          <mc:Choice Requires="wps">
            <w:drawing>
              <wp:anchor distT="0" distB="0" distL="114300" distR="114300" simplePos="0" relativeHeight="251782144" behindDoc="0" locked="0" layoutInCell="1" allowOverlap="1" wp14:anchorId="3464A524" wp14:editId="38B7BFEE">
                <wp:simplePos x="0" y="0"/>
                <wp:positionH relativeFrom="column">
                  <wp:posOffset>1656080</wp:posOffset>
                </wp:positionH>
                <wp:positionV relativeFrom="paragraph">
                  <wp:posOffset>3669030</wp:posOffset>
                </wp:positionV>
                <wp:extent cx="1600200" cy="574675"/>
                <wp:effectExtent l="25400" t="25400" r="25400" b="60325"/>
                <wp:wrapThrough wrapText="bothSides">
                  <wp:wrapPolygon edited="0">
                    <wp:start x="2743" y="-955"/>
                    <wp:lineTo x="-343" y="0"/>
                    <wp:lineTo x="-343" y="12411"/>
                    <wp:lineTo x="2743" y="22913"/>
                    <wp:lineTo x="5143" y="22913"/>
                    <wp:lineTo x="8914" y="21958"/>
                    <wp:lineTo x="21600" y="17185"/>
                    <wp:lineTo x="21600" y="3819"/>
                    <wp:lineTo x="20914" y="2864"/>
                    <wp:lineTo x="5143" y="-955"/>
                    <wp:lineTo x="2743" y="-955"/>
                  </wp:wrapPolygon>
                </wp:wrapThrough>
                <wp:docPr id="216" name="Left Arrow 216"/>
                <wp:cNvGraphicFramePr/>
                <a:graphic xmlns:a="http://schemas.openxmlformats.org/drawingml/2006/main">
                  <a:graphicData uri="http://schemas.microsoft.com/office/word/2010/wordprocessingShape">
                    <wps:wsp>
                      <wps:cNvSpPr/>
                      <wps:spPr>
                        <a:xfrm>
                          <a:off x="0" y="0"/>
                          <a:ext cx="1600200" cy="57467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CED1AC" w14:textId="622ECEE0" w:rsidR="00A802AA" w:rsidRPr="00B2513C" w:rsidRDefault="00A802AA" w:rsidP="00B2513C">
                            <w:pPr>
                              <w:spacing w:line="240" w:lineRule="auto"/>
                              <w:jc w:val="center"/>
                              <w:rPr>
                                <w:lang w:val="en-US"/>
                              </w:rPr>
                            </w:pPr>
                            <w:r>
                              <w:rPr>
                                <w:lang w:val="en-US"/>
                              </w:rPr>
                              <w:t>Remove ‘</w:t>
                            </w:r>
                            <w:proofErr w:type="spellStart"/>
                            <w:r>
                              <w:rPr>
                                <w:lang w:val="en-US"/>
                              </w:rPr>
                              <w:t>Pfeiffer3</w:t>
                            </w:r>
                            <w:proofErr w:type="spellEnd"/>
                            <w:r>
                              <w:rPr>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464A52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16" o:spid="_x0000_s1057" type="#_x0000_t66" style="position:absolute;margin-left:130.4pt;margin-top:288.9pt;width:126pt;height:45.25pt;z-index:251782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" adj="3879" fillcolor="#4472c4 [3204]" strokecolor="#1f3763 [1604]" strokeweight="1pt">
                <v:textbox>
                  <w:txbxContent>
                    <w:p w14:paraId="61CED1AC" w14:textId="622ECEE0" w:rsidR="00A802AA" w:rsidRPr="00B2513C" w:rsidRDefault="00A802AA" w:rsidP="00B2513C">
                      <w:pPr>
                        <w:spacing w:line="240" w:lineRule="auto"/>
                        <w:jc w:val="center"/>
                        <w:rPr>
                          <w:lang w:val="en-US"/>
                        </w:rPr>
                      </w:pPr>
                      <w:r>
                        <w:rPr>
                          <w:lang w:val="en-US"/>
                        </w:rPr>
                        <w:t>Remove ‘</w:t>
                      </w:r>
                      <w:proofErr w:type="spellStart"/>
                      <w:r>
                        <w:rPr>
                          <w:lang w:val="en-US"/>
                        </w:rPr>
                        <w:t>Pfeiffer3</w:t>
                      </w:r>
                      <w:proofErr w:type="spellEnd"/>
                      <w:r>
                        <w:rPr>
                          <w:lang w:val="en-US"/>
                        </w:rPr>
                        <w:t>’</w:t>
                      </w:r>
                    </w:p>
                  </w:txbxContent>
                </v:textbox>
                <w10:wrap type="through"/>
              </v:shape>
            </w:pict>
          </mc:Fallback>
        </mc:AlternateContent>
      </w:r>
      <w:r w:rsidR="009B6250">
        <w:br w:type="page"/>
      </w:r>
    </w:p>
    <w:p w14:paraId="275F1032" w14:textId="4249B20E" w:rsidR="003915C1" w:rsidRPr="008B6924" w:rsidRDefault="003915C1" w:rsidP="003915C1">
      <w:pPr>
        <w:pStyle w:val="Heading2"/>
        <w:numPr>
          <w:ilvl w:val="0"/>
          <w:numId w:val="2"/>
        </w:numPr>
        <w:ind w:left="426" w:hanging="142"/>
      </w:pPr>
      <w:bookmarkStart w:id="25" w:name="_Toc491437460"/>
      <w:r>
        <w:lastRenderedPageBreak/>
        <w:t>Running a pipeline</w:t>
      </w:r>
      <w:bookmarkEnd w:id="25"/>
    </w:p>
    <w:p w14:paraId="77414A84" w14:textId="78730824" w:rsidR="00BD5AB9" w:rsidRDefault="00BD5AB9" w:rsidP="00851812">
      <w:pPr>
        <w:pStyle w:val="ListParagraph"/>
        <w:spacing w:after="0"/>
      </w:pPr>
      <w:r>
        <w:t>You</w:t>
      </w:r>
      <w:r w:rsidR="000C32B1">
        <w:t>r</w:t>
      </w:r>
      <w:r>
        <w:t xml:space="preserve"> pipeline is now </w:t>
      </w:r>
      <w:r w:rsidR="00851812">
        <w:t>considered</w:t>
      </w:r>
      <w:r>
        <w:t xml:space="preserve"> complete. There are a few more steps before we submit it to cluster. </w:t>
      </w:r>
    </w:p>
    <w:p w14:paraId="7AAF3968" w14:textId="77777777" w:rsidR="005F0385" w:rsidRDefault="005F0385" w:rsidP="00851812">
      <w:pPr>
        <w:pStyle w:val="ListParagraph"/>
        <w:spacing w:after="0"/>
      </w:pPr>
    </w:p>
    <w:p w14:paraId="06EAF7AE" w14:textId="0F678602" w:rsidR="005F0385" w:rsidRDefault="005F0385" w:rsidP="009B6250">
      <w:pPr>
        <w:pStyle w:val="Heading3"/>
        <w:numPr>
          <w:ilvl w:val="0"/>
          <w:numId w:val="26"/>
        </w:numPr>
      </w:pPr>
      <w:bookmarkStart w:id="26" w:name="_Toc491437461"/>
      <w:r>
        <w:t>Dry-run the pipeline</w:t>
      </w:r>
      <w:r w:rsidR="00450C48">
        <w:t>.</w:t>
      </w:r>
      <w:bookmarkEnd w:id="26"/>
    </w:p>
    <w:p w14:paraId="7F2C75D8" w14:textId="14ABA3AB" w:rsidR="005F0385" w:rsidRDefault="005F0385" w:rsidP="005F0385">
      <w:pPr>
        <w:pStyle w:val="ListParagraph"/>
        <w:spacing w:after="0"/>
      </w:pPr>
      <w:r>
        <w:t xml:space="preserve">Before running the pipeline officially on the cluster, it is recommended that users first perform a dry run of their pipeline using the argument ‘-n’, as seen </w:t>
      </w:r>
      <w:r w:rsidR="00463B02">
        <w:t>in Figure 22</w:t>
      </w:r>
      <w:r w:rsidR="00970458">
        <w:t>.</w:t>
      </w:r>
    </w:p>
    <w:p w14:paraId="67B1E30A" w14:textId="77777777" w:rsidR="005F0385" w:rsidRDefault="005F0385" w:rsidP="005F0385">
      <w:pPr>
        <w:pStyle w:val="ListParagraph"/>
        <w:spacing w:after="0"/>
      </w:pPr>
    </w:p>
    <w:p w14:paraId="3253C400" w14:textId="671D1CE0" w:rsidR="005F0385" w:rsidRDefault="005F0385" w:rsidP="0068251A">
      <w:pPr>
        <w:pStyle w:val="Code"/>
      </w:pPr>
      <w:r>
        <w:rPr>
          <w:highlight w:val="lightGray"/>
        </w:rPr>
        <w:t xml:space="preserve">$ </w:t>
      </w:r>
      <w:proofErr w:type="spellStart"/>
      <w:r w:rsidRPr="00BD5AB9">
        <w:rPr>
          <w:highlight w:val="lightGray"/>
        </w:rPr>
        <w:t>snakemake</w:t>
      </w:r>
      <w:proofErr w:type="spellEnd"/>
      <w:r w:rsidRPr="00BD5AB9">
        <w:rPr>
          <w:highlight w:val="lightGray"/>
        </w:rPr>
        <w:t xml:space="preserve"> -n</w:t>
      </w:r>
    </w:p>
    <w:p w14:paraId="477988E1" w14:textId="428D3922" w:rsidR="00D624F3" w:rsidRDefault="00D624F3" w:rsidP="005F0385">
      <w:pPr>
        <w:pStyle w:val="ListParagraph"/>
        <w:spacing w:after="0"/>
      </w:pPr>
    </w:p>
    <w:p w14:paraId="7AE67664" w14:textId="7A39F2A0" w:rsidR="005B4172" w:rsidRDefault="00FC4DA8" w:rsidP="005F0385">
      <w:pPr>
        <w:pStyle w:val="ListParagraph"/>
        <w:spacing w:after="0"/>
      </w:pPr>
      <w:r>
        <w:rPr>
          <w:noProof/>
          <w:lang w:val="en-US"/>
        </w:rPr>
        <mc:AlternateContent>
          <mc:Choice Requires="wps">
            <w:drawing>
              <wp:anchor distT="0" distB="0" distL="114300" distR="114300" simplePos="0" relativeHeight="251792384" behindDoc="0" locked="0" layoutInCell="1" allowOverlap="1" wp14:anchorId="1C1DD21F" wp14:editId="3F12BB9D">
                <wp:simplePos x="0" y="0"/>
                <wp:positionH relativeFrom="column">
                  <wp:posOffset>0</wp:posOffset>
                </wp:positionH>
                <wp:positionV relativeFrom="paragraph">
                  <wp:posOffset>5560695</wp:posOffset>
                </wp:positionV>
                <wp:extent cx="6806565" cy="405765"/>
                <wp:effectExtent l="0" t="0" r="0" b="0"/>
                <wp:wrapThrough wrapText="bothSides">
                  <wp:wrapPolygon edited="0">
                    <wp:start x="0" y="0"/>
                    <wp:lineTo x="0" y="0"/>
                    <wp:lineTo x="0" y="0"/>
                  </wp:wrapPolygon>
                </wp:wrapThrough>
                <wp:docPr id="224" name="Text Box 224"/>
                <wp:cNvGraphicFramePr/>
                <a:graphic xmlns:a="http://schemas.openxmlformats.org/drawingml/2006/main">
                  <a:graphicData uri="http://schemas.microsoft.com/office/word/2010/wordprocessingShape">
                    <wps:wsp>
                      <wps:cNvSpPr txBox="1"/>
                      <wps:spPr>
                        <a:xfrm>
                          <a:off x="0" y="0"/>
                          <a:ext cx="6806565" cy="405765"/>
                        </a:xfrm>
                        <a:prstGeom prst="rect">
                          <a:avLst/>
                        </a:prstGeom>
                        <a:solidFill>
                          <a:prstClr val="white"/>
                        </a:solidFill>
                        <a:ln>
                          <a:noFill/>
                        </a:ln>
                        <a:effectLst/>
                      </wps:spPr>
                      <wps:txbx>
                        <w:txbxContent>
                          <w:p w14:paraId="6424FE3A" w14:textId="5D236861" w:rsidR="00A802AA" w:rsidRPr="00B66CF8" w:rsidRDefault="00A802AA" w:rsidP="00FC4DA8">
                            <w:pPr>
                              <w:pStyle w:val="Caption"/>
                              <w:rPr>
                                <w:noProof/>
                                <w:sz w:val="22"/>
                                <w:szCs w:val="22"/>
                              </w:rPr>
                            </w:pPr>
                            <w:r>
                              <w:t xml:space="preserve">Figure </w:t>
                            </w:r>
                            <w:fldSimple w:instr=" SEQ Figure \* ARABIC ">
                              <w:r w:rsidR="00A94C67">
                                <w:rPr>
                                  <w:noProof/>
                                </w:rPr>
                                <w:t>22</w:t>
                              </w:r>
                            </w:fldSimple>
                            <w:r>
                              <w:t xml:space="preserve">. </w:t>
                            </w:r>
                            <w:r w:rsidRPr="00976B31">
                              <w:t xml:space="preserve">Genesis screenshot of a </w:t>
                            </w:r>
                            <w:proofErr w:type="spellStart"/>
                            <w:r w:rsidRPr="00976B31">
                              <w:t>Snakefile</w:t>
                            </w:r>
                            <w:proofErr w:type="spellEnd"/>
                            <w:r w:rsidRPr="00976B31">
                              <w:t xml:space="preserve"> being dry-run. This is a linkage report which only determines anticipated outputs and jobs, it does not submit the jobs for processing</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1DD21F" id="Text Box 224" o:spid="_x0000_s1058" type="#_x0000_t202" style="position:absolute;left:0;text-align:left;margin-left:0;margin-top:437.85pt;width:535.95pt;height:31.95pt;z-index:251792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" stroked="f">
                <v:textbox style="mso-fit-shape-to-text:t" inset="0,0,0,0">
                  <w:txbxContent>
                    <w:p w14:paraId="6424FE3A" w14:textId="5D236861" w:rsidR="00A802AA" w:rsidRPr="00B66CF8" w:rsidRDefault="00A802AA" w:rsidP="00FC4DA8">
                      <w:pPr>
                        <w:pStyle w:val="Caption"/>
                        <w:rPr>
                          <w:noProof/>
                          <w:sz w:val="22"/>
                          <w:szCs w:val="22"/>
                        </w:rPr>
                      </w:pPr>
                      <w:r>
                        <w:t xml:space="preserve">Figure </w:t>
                      </w:r>
                      <w:fldSimple w:instr=" SEQ Figure \* ARABIC ">
                        <w:r w:rsidR="00A94C67">
                          <w:rPr>
                            <w:noProof/>
                          </w:rPr>
                          <w:t>22</w:t>
                        </w:r>
                      </w:fldSimple>
                      <w:r>
                        <w:t xml:space="preserve">. </w:t>
                      </w:r>
                      <w:r w:rsidRPr="00976B31">
                        <w:t xml:space="preserve">Genesis screenshot of a </w:t>
                      </w:r>
                      <w:proofErr w:type="spellStart"/>
                      <w:r w:rsidRPr="00976B31">
                        <w:t>Snakefile</w:t>
                      </w:r>
                      <w:proofErr w:type="spellEnd"/>
                      <w:r w:rsidRPr="00976B31">
                        <w:t xml:space="preserve"> being dry-run. This is a linkage report which only determines anticipated outputs and jobs, it does not submit the jobs for processing</w:t>
                      </w:r>
                      <w:r>
                        <w:t>.</w:t>
                      </w:r>
                    </w:p>
                  </w:txbxContent>
                </v:textbox>
                <w10:wrap type="through"/>
              </v:shape>
            </w:pict>
          </mc:Fallback>
        </mc:AlternateContent>
      </w:r>
      <w:r w:rsidR="00FF76EA">
        <w:rPr>
          <w:noProof/>
          <w:lang w:val="en-US"/>
        </w:rPr>
        <mc:AlternateContent>
          <mc:Choice Requires="wpg">
            <w:drawing>
              <wp:anchor distT="0" distB="0" distL="114300" distR="114300" simplePos="0" relativeHeight="251790336" behindDoc="1" locked="0" layoutInCell="1" allowOverlap="1" wp14:anchorId="1C1A6FC0" wp14:editId="433C668C">
                <wp:simplePos x="0" y="0"/>
                <wp:positionH relativeFrom="column">
                  <wp:posOffset>-611</wp:posOffset>
                </wp:positionH>
                <wp:positionV relativeFrom="paragraph">
                  <wp:posOffset>12700</wp:posOffset>
                </wp:positionV>
                <wp:extent cx="6806657" cy="5491300"/>
                <wp:effectExtent l="0" t="0" r="635" b="0"/>
                <wp:wrapNone/>
                <wp:docPr id="223" name="Group 223"/>
                <wp:cNvGraphicFramePr/>
                <a:graphic xmlns:a="http://schemas.openxmlformats.org/drawingml/2006/main">
                  <a:graphicData uri="http://schemas.microsoft.com/office/word/2010/wordprocessingGroup">
                    <wpg:wgp>
                      <wpg:cNvGrpSpPr/>
                      <wpg:grpSpPr>
                        <a:xfrm>
                          <a:off x="0" y="0"/>
                          <a:ext cx="6806657" cy="5491300"/>
                          <a:chOff x="0" y="0"/>
                          <a:chExt cx="6806657" cy="5491300"/>
                        </a:xfrm>
                      </wpg:grpSpPr>
                      <pic:pic xmlns:pic="http://schemas.openxmlformats.org/drawingml/2006/picture">
                        <pic:nvPicPr>
                          <pic:cNvPr id="221" name="Picture 221" descr="../../Desktop/Screen%20Shot%202017-08-11%20at%204.03.14%20PM.png"/>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4723585"/>
                            <a:ext cx="6806565" cy="767715"/>
                          </a:xfrm>
                          <a:prstGeom prst="rect">
                            <a:avLst/>
                          </a:prstGeom>
                          <a:noFill/>
                          <a:ln>
                            <a:noFill/>
                          </a:ln>
                        </pic:spPr>
                      </pic:pic>
                      <wps:wsp>
                        <wps:cNvPr id="222" name="Rectangle 222"/>
                        <wps:cNvSpPr/>
                        <wps:spPr>
                          <a:xfrm>
                            <a:off x="0" y="4572000"/>
                            <a:ext cx="6806657" cy="22733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20" name="Picture 220" descr="../../Desktop/Screen%20Shot%202017-08-11%20at%204.03.03%20PM.png"/>
                          <pic:cNvPicPr>
                            <a:picLocks noChangeAspect="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806565" cy="4624705"/>
                          </a:xfrm>
                          <a:prstGeom prst="rect">
                            <a:avLst/>
                          </a:prstGeom>
                          <a:noFill/>
                          <a:ln>
                            <a:noFill/>
                          </a:ln>
                        </pic:spPr>
                      </pic:pic>
                    </wpg:wgp>
                  </a:graphicData>
                </a:graphic>
              </wp:anchor>
            </w:drawing>
          </mc:Choice>
          <mc:Fallback xmlns:mo="http://schemas.microsoft.com/office/mac/office/2008/main" xmlns:mv="urn:schemas-microsoft-com:mac:vml">
            <w:pict>
              <v:group w14:anchorId="308A2D83" id="Group 223" o:spid="_x0000_s1026" style="position:absolute;margin-left:-.05pt;margin-top:1pt;width:535.95pt;height:432.4pt;z-index:-251526144" coordsize="6806657,549130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">
                <v:shape id="Picture 221" o:spid="_x0000_s1027" type="#_x0000_t75" alt="../../Desktop/Screen%20Shot%202017-08-11%20at%204.03.14%20PM.png" style="position:absolute;top:4723585;width:6806565;height:76771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MT&#10;uMLBAAAA3AAAAA8AAABkcnMvZG93bnJldi54bWxEj0+LwjAUxO/CfofwFrxp2iqiXaOIsOxe/Xd/&#10;Ns+2tHnpJlG7394IgsdhZn7DLNe9acWNnK8tK0jHCQjiwuqaSwXHw/doDsIHZI2tZVLwTx7Wq4/B&#10;EnNt77yj2z6UIkLY56igCqHLpfRFRQb92HbE0btYZzBE6UqpHd4j3LQyS5KZNFhzXKiwo21FRbO/&#10;GgXNz1/qUC5OyWmymZ9LtHXTTZUafvabLxCB+vAOv9q/WkGWpfA8E4+AXD0A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OMTuMLBAAAA3AAAAA8AAAAAAAAAAAAAAAAAnAIAAGRy&#10;cy9kb3ducmV2LnhtbFBLBQYAAAAABAAEAPcAAACKAwAAAAA=&#10;">
                  <v:imagedata r:id="rId41" o:title="../../Desktop/Screen%20Shot%202017-08-11%20at%204.03.14%20PM.png"/>
                  <v:path arrowok="t"/>
                </v:shape>
                <v:rect id="Rectangle 222" o:spid="_x0000_s1028" style="position:absolute;top:4572000;width:6806657;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bywhxAAA&#10;ANwAAAAPAAAAZHJzL2Rvd25yZXYueG1sRI/disIwFITvBd8hHGFvZE0NqyzVKLqrIN74+wCH5tgW&#10;m5PSZLX79kYQvBxm5htmOm9tJW7U+NKxhuEgAUGcOVNyruF8Wn9+g/AB2WDlmDT8k4f5rNuZYmrc&#10;nQ90O4ZcRAj7FDUUIdSplD4ryKIfuJo4ehfXWAxRNrk0Dd4j3FZSJclYWiw5LhRY009B2fX4ZzWc&#10;dvvxal2OWNXX38VXNlr2V9ul1h+9djEBEagN7/CrvTEalFLwPBOPgJw9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BG8sIcQAAADcAAAADwAAAAAAAAAAAAAAAACXAgAAZHJzL2Rv&#10;d25yZXYueG1sUEsFBgAAAAAEAAQA9QAAAIgDAAAAAA==&#10;" fillcolor="black [3213]" stroked="f" strokeweight="1pt"/>
                <v:shape id="Picture 220" o:spid="_x0000_s1029" type="#_x0000_t75" alt="../../Desktop/Screen%20Shot%202017-08-11%20at%204.03.03%20PM.png" style="position:absolute;width:6806565;height:462470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ry&#10;iEHEAAAA3AAAAA8AAABkcnMvZG93bnJldi54bWxEj01PwzAMhu9I+w+RJ3Fj6Srx1S2bJgQSFw50&#10;kxA3q/GaQuOUJLTl3+MDEkfr9fvYz3Y/+16NFFMX2MB6VYAiboLtuDVwOj5d3YFKGdliH5gM/FCC&#10;/W5xscXKholfaaxzqwTCqUIDLueh0jo1jjymVRiIJTuH6DHLGFttI04C970ui+JGe+xYLjgc6MFR&#10;81l/e6HEl8dwT29uasf6/XT78ZWmazTmcjkfNqAyzfl/+a/9bA2UpbwvMiICevcL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KryiEHEAAAA3AAAAA8AAAAAAAAAAAAAAAAAnAIA&#10;AGRycy9kb3ducmV2LnhtbFBLBQYAAAAABAAEAPcAAACNAwAAAAA=&#10;">
                  <v:imagedata r:id="rId42" o:title="../../Desktop/Screen%20Shot%202017-08-11%20at%204.03.03%20PM.png"/>
                  <v:path arrowok="t"/>
                </v:shape>
              </v:group>
            </w:pict>
          </mc:Fallback>
        </mc:AlternateContent>
      </w:r>
    </w:p>
    <w:p w14:paraId="7658C360" w14:textId="6CE9C4BD" w:rsidR="005B4172" w:rsidRDefault="005B4172" w:rsidP="005F0385">
      <w:pPr>
        <w:pStyle w:val="ListParagraph"/>
        <w:spacing w:after="0"/>
      </w:pPr>
    </w:p>
    <w:p w14:paraId="464C2D31" w14:textId="77777777" w:rsidR="005B4172" w:rsidRDefault="005B4172" w:rsidP="005F0385">
      <w:pPr>
        <w:pStyle w:val="ListParagraph"/>
        <w:spacing w:after="0"/>
      </w:pPr>
    </w:p>
    <w:p w14:paraId="736E7941" w14:textId="77777777" w:rsidR="005B4172" w:rsidRDefault="005B4172" w:rsidP="005F0385">
      <w:pPr>
        <w:pStyle w:val="ListParagraph"/>
        <w:spacing w:after="0"/>
      </w:pPr>
    </w:p>
    <w:p w14:paraId="702EA540" w14:textId="7497312E" w:rsidR="005B4172" w:rsidRDefault="005B4172" w:rsidP="005F0385">
      <w:pPr>
        <w:pStyle w:val="ListParagraph"/>
        <w:spacing w:after="0"/>
      </w:pPr>
    </w:p>
    <w:p w14:paraId="48868528" w14:textId="77777777" w:rsidR="005B4172" w:rsidRDefault="005B4172" w:rsidP="005F0385">
      <w:pPr>
        <w:pStyle w:val="ListParagraph"/>
        <w:spacing w:after="0"/>
      </w:pPr>
    </w:p>
    <w:p w14:paraId="6BAF2193" w14:textId="3E5EC169" w:rsidR="005B4172" w:rsidRDefault="005B4172" w:rsidP="005F0385">
      <w:pPr>
        <w:pStyle w:val="ListParagraph"/>
        <w:spacing w:after="0"/>
      </w:pPr>
    </w:p>
    <w:p w14:paraId="38A800A2" w14:textId="5968F567" w:rsidR="005B4172" w:rsidRDefault="005B4172" w:rsidP="005F0385">
      <w:pPr>
        <w:pStyle w:val="ListParagraph"/>
        <w:spacing w:after="0"/>
      </w:pPr>
    </w:p>
    <w:p w14:paraId="202D26FD" w14:textId="77777777" w:rsidR="005B4172" w:rsidRDefault="005B4172" w:rsidP="005F0385">
      <w:pPr>
        <w:pStyle w:val="ListParagraph"/>
        <w:spacing w:after="0"/>
      </w:pPr>
    </w:p>
    <w:p w14:paraId="7F3D6D1B" w14:textId="77777777" w:rsidR="005B4172" w:rsidRDefault="005B4172" w:rsidP="005F0385">
      <w:pPr>
        <w:pStyle w:val="ListParagraph"/>
        <w:spacing w:after="0"/>
      </w:pPr>
    </w:p>
    <w:p w14:paraId="728FA3A9" w14:textId="77777777" w:rsidR="005B4172" w:rsidRDefault="005B4172" w:rsidP="005F0385">
      <w:pPr>
        <w:pStyle w:val="ListParagraph"/>
        <w:spacing w:after="0"/>
      </w:pPr>
    </w:p>
    <w:p w14:paraId="0B86782B" w14:textId="77777777" w:rsidR="005B4172" w:rsidRDefault="005B4172" w:rsidP="005F0385">
      <w:pPr>
        <w:pStyle w:val="ListParagraph"/>
        <w:spacing w:after="0"/>
      </w:pPr>
    </w:p>
    <w:p w14:paraId="40BCC125" w14:textId="77777777" w:rsidR="005B4172" w:rsidRDefault="005B4172" w:rsidP="005F0385">
      <w:pPr>
        <w:pStyle w:val="ListParagraph"/>
        <w:spacing w:after="0"/>
      </w:pPr>
    </w:p>
    <w:p w14:paraId="244A72C6" w14:textId="77777777" w:rsidR="005B4172" w:rsidRDefault="005B4172" w:rsidP="005F0385">
      <w:pPr>
        <w:pStyle w:val="ListParagraph"/>
        <w:spacing w:after="0"/>
      </w:pPr>
    </w:p>
    <w:p w14:paraId="5721D099" w14:textId="77777777" w:rsidR="005B4172" w:rsidRDefault="005B4172" w:rsidP="005F0385">
      <w:pPr>
        <w:pStyle w:val="ListParagraph"/>
        <w:spacing w:after="0"/>
      </w:pPr>
    </w:p>
    <w:p w14:paraId="474C600A" w14:textId="77777777" w:rsidR="005B4172" w:rsidRDefault="005B4172" w:rsidP="005F0385">
      <w:pPr>
        <w:pStyle w:val="ListParagraph"/>
        <w:spacing w:after="0"/>
      </w:pPr>
    </w:p>
    <w:p w14:paraId="580D2D08" w14:textId="77777777" w:rsidR="005B4172" w:rsidRDefault="005B4172" w:rsidP="005F0385">
      <w:pPr>
        <w:pStyle w:val="ListParagraph"/>
        <w:spacing w:after="0"/>
      </w:pPr>
    </w:p>
    <w:p w14:paraId="0C857E1A" w14:textId="77777777" w:rsidR="005B4172" w:rsidRDefault="005B4172" w:rsidP="005F0385">
      <w:pPr>
        <w:pStyle w:val="ListParagraph"/>
        <w:spacing w:after="0"/>
      </w:pPr>
    </w:p>
    <w:p w14:paraId="78435806" w14:textId="77777777" w:rsidR="005B4172" w:rsidRDefault="005B4172" w:rsidP="005F0385">
      <w:pPr>
        <w:pStyle w:val="ListParagraph"/>
        <w:spacing w:after="0"/>
      </w:pPr>
    </w:p>
    <w:p w14:paraId="4A94E14E" w14:textId="7E9CDB63" w:rsidR="005B4172" w:rsidRDefault="005B4172" w:rsidP="005F0385">
      <w:pPr>
        <w:pStyle w:val="ListParagraph"/>
        <w:spacing w:after="0"/>
      </w:pPr>
    </w:p>
    <w:p w14:paraId="4C944261" w14:textId="77777777" w:rsidR="005B4172" w:rsidRDefault="005B4172" w:rsidP="005F0385">
      <w:pPr>
        <w:pStyle w:val="ListParagraph"/>
        <w:spacing w:after="0"/>
      </w:pPr>
    </w:p>
    <w:p w14:paraId="6EC3634B" w14:textId="77777777" w:rsidR="005B4172" w:rsidRDefault="005B4172" w:rsidP="005F0385">
      <w:pPr>
        <w:pStyle w:val="ListParagraph"/>
        <w:spacing w:after="0"/>
      </w:pPr>
    </w:p>
    <w:p w14:paraId="58C52F34" w14:textId="0A64B05B" w:rsidR="005B4172" w:rsidRDefault="005B4172" w:rsidP="005F0385">
      <w:pPr>
        <w:pStyle w:val="ListParagraph"/>
        <w:spacing w:after="0"/>
      </w:pPr>
    </w:p>
    <w:p w14:paraId="1FB0BA94" w14:textId="2A194A2D" w:rsidR="005B4172" w:rsidRDefault="005B4172" w:rsidP="005F0385">
      <w:pPr>
        <w:pStyle w:val="ListParagraph"/>
        <w:spacing w:after="0"/>
      </w:pPr>
    </w:p>
    <w:p w14:paraId="59F28DB1" w14:textId="10E80C53" w:rsidR="005B4172" w:rsidRDefault="005B4172" w:rsidP="005F0385">
      <w:pPr>
        <w:pStyle w:val="ListParagraph"/>
        <w:spacing w:after="0"/>
      </w:pPr>
    </w:p>
    <w:p w14:paraId="4932958B" w14:textId="2A406654" w:rsidR="005B4172" w:rsidRDefault="005B4172" w:rsidP="005F0385">
      <w:pPr>
        <w:pStyle w:val="ListParagraph"/>
        <w:spacing w:after="0"/>
      </w:pPr>
    </w:p>
    <w:p w14:paraId="349FD1F5" w14:textId="407A7F80" w:rsidR="005B4172" w:rsidRDefault="005B4172" w:rsidP="005F0385">
      <w:pPr>
        <w:pStyle w:val="ListParagraph"/>
        <w:spacing w:after="0"/>
      </w:pPr>
    </w:p>
    <w:p w14:paraId="72468363" w14:textId="211C9A12" w:rsidR="005B4172" w:rsidRDefault="005B4172" w:rsidP="005F0385">
      <w:pPr>
        <w:pStyle w:val="ListParagraph"/>
        <w:spacing w:after="0"/>
      </w:pPr>
    </w:p>
    <w:p w14:paraId="162B4F93" w14:textId="77777777" w:rsidR="005B4172" w:rsidRDefault="005B4172" w:rsidP="005F0385">
      <w:pPr>
        <w:pStyle w:val="ListParagraph"/>
        <w:spacing w:after="0"/>
      </w:pPr>
    </w:p>
    <w:p w14:paraId="16986F61" w14:textId="07D1005C" w:rsidR="005B4172" w:rsidRDefault="005B4172" w:rsidP="005F0385">
      <w:pPr>
        <w:pStyle w:val="ListParagraph"/>
        <w:spacing w:after="0"/>
      </w:pPr>
    </w:p>
    <w:p w14:paraId="70F59FD2" w14:textId="0BF72E72" w:rsidR="005B4172" w:rsidRDefault="005B4172" w:rsidP="005F0385">
      <w:pPr>
        <w:pStyle w:val="ListParagraph"/>
        <w:spacing w:after="0"/>
      </w:pPr>
    </w:p>
    <w:p w14:paraId="1A01355A" w14:textId="345C6690" w:rsidR="005B4172" w:rsidRDefault="005B4172" w:rsidP="005F0385">
      <w:pPr>
        <w:pStyle w:val="ListParagraph"/>
        <w:spacing w:after="0"/>
      </w:pPr>
    </w:p>
    <w:p w14:paraId="3B686D20" w14:textId="77777777" w:rsidR="005B4172" w:rsidRDefault="005B4172" w:rsidP="005F0385">
      <w:pPr>
        <w:pStyle w:val="ListParagraph"/>
        <w:spacing w:after="0"/>
      </w:pPr>
    </w:p>
    <w:p w14:paraId="302F3DA4" w14:textId="77777777" w:rsidR="005B4172" w:rsidRDefault="005B4172" w:rsidP="005F0385">
      <w:pPr>
        <w:pStyle w:val="ListParagraph"/>
        <w:spacing w:after="0"/>
      </w:pPr>
    </w:p>
    <w:p w14:paraId="1F5C8E54" w14:textId="77777777" w:rsidR="005B4172" w:rsidRDefault="005B4172" w:rsidP="005F0385">
      <w:pPr>
        <w:pStyle w:val="ListParagraph"/>
        <w:spacing w:after="0"/>
      </w:pPr>
    </w:p>
    <w:p w14:paraId="3CCCE683" w14:textId="77777777" w:rsidR="005B4172" w:rsidRDefault="005B4172" w:rsidP="005F0385">
      <w:pPr>
        <w:pStyle w:val="ListParagraph"/>
        <w:spacing w:after="0"/>
      </w:pPr>
    </w:p>
    <w:p w14:paraId="4DB2AADA" w14:textId="77777777" w:rsidR="0068251A" w:rsidRDefault="0068251A" w:rsidP="005F0385">
      <w:pPr>
        <w:pStyle w:val="ListParagraph"/>
        <w:spacing w:after="0"/>
      </w:pPr>
    </w:p>
    <w:p w14:paraId="52931315" w14:textId="5E964075" w:rsidR="005F0385" w:rsidRDefault="005F0385" w:rsidP="005F0385">
      <w:pPr>
        <w:pStyle w:val="Heading3"/>
      </w:pPr>
      <w:bookmarkStart w:id="27" w:name="_Toc491437462"/>
      <w:r>
        <w:lastRenderedPageBreak/>
        <w:t>Run pipeline</w:t>
      </w:r>
      <w:r w:rsidR="00450C48">
        <w:t>.</w:t>
      </w:r>
      <w:bookmarkEnd w:id="27"/>
    </w:p>
    <w:p w14:paraId="48C2E1B6" w14:textId="14657050" w:rsidR="00A05C74" w:rsidRDefault="005F0385" w:rsidP="005F0385">
      <w:pPr>
        <w:pStyle w:val="ListParagraph"/>
        <w:spacing w:after="0"/>
      </w:pPr>
      <w:r>
        <w:t xml:space="preserve">If no errors are provided, we are then ready to make the cluster call to submit our pipeline. </w:t>
      </w:r>
      <w:r w:rsidR="008315A8">
        <w:t xml:space="preserve">Snakemake behaviour is to execute the top most rule listed within the </w:t>
      </w:r>
      <w:proofErr w:type="spellStart"/>
      <w:r w:rsidR="008315A8">
        <w:t>Snakefile</w:t>
      </w:r>
      <w:proofErr w:type="spellEnd"/>
      <w:r w:rsidR="008315A8">
        <w:t>, this behaviour is identical to that of GNU Make.</w:t>
      </w:r>
      <w:r w:rsidR="00463B02">
        <w:t xml:space="preserve"> O</w:t>
      </w:r>
      <w:r w:rsidR="008315A8">
        <w:t xml:space="preserve">nly the “rule all” should </w:t>
      </w:r>
      <w:r w:rsidR="00463B02">
        <w:t>be executed. A</w:t>
      </w:r>
      <w:r w:rsidR="008315A8">
        <w:t>ll other rules carry generic references</w:t>
      </w:r>
      <w:r w:rsidR="00463B02">
        <w:t>, wildcards, and require a supporting YAML</w:t>
      </w:r>
      <w:r w:rsidR="008315A8">
        <w:t xml:space="preserve"> configuration file</w:t>
      </w:r>
      <w:r w:rsidR="00463B02">
        <w:t>; as such, sub-module rules with this system are not to be called directly.</w:t>
      </w:r>
      <w:r w:rsidR="008315A8">
        <w:t xml:space="preserve"> </w:t>
      </w:r>
      <w:r w:rsidR="00463B02">
        <w:t>Technically, more advanced users can interact with sub-module rules directly via command-line (CLI) arguments, but it will not be discussed within this vignette. The practice of providing</w:t>
      </w:r>
      <w:r w:rsidR="008315A8">
        <w:t xml:space="preserve"> CLI arguments to execute rules is cumbersome and strongly discouraged.</w:t>
      </w:r>
    </w:p>
    <w:p w14:paraId="62071309" w14:textId="77777777" w:rsidR="006E1F11" w:rsidRDefault="006E1F11" w:rsidP="005F0385">
      <w:pPr>
        <w:pStyle w:val="ListParagraph"/>
        <w:spacing w:after="0"/>
      </w:pPr>
    </w:p>
    <w:p w14:paraId="1A91933C" w14:textId="212D5B0D" w:rsidR="00223A8F" w:rsidRDefault="006E1F11" w:rsidP="005F0385">
      <w:pPr>
        <w:pStyle w:val="ListParagraph"/>
        <w:spacing w:after="0"/>
      </w:pPr>
      <w:r w:rsidRPr="006E1F11">
        <w:rPr>
          <w:b/>
        </w:rPr>
        <w:t>**NOTE**</w:t>
      </w:r>
      <w:r>
        <w:t xml:space="preserve"> </w:t>
      </w:r>
      <w:r w:rsidR="00994B63">
        <w:rPr>
          <w:i/>
        </w:rPr>
        <w:t>Snakemake determines</w:t>
      </w:r>
      <w:r w:rsidRPr="006E1F11">
        <w:rPr>
          <w:i/>
        </w:rPr>
        <w:t xml:space="preserve"> working directory </w:t>
      </w:r>
      <w:r w:rsidR="00994B63">
        <w:rPr>
          <w:i/>
        </w:rPr>
        <w:t xml:space="preserve">as </w:t>
      </w:r>
      <w:r w:rsidRPr="006E1F11">
        <w:rPr>
          <w:i/>
        </w:rPr>
        <w:t>from wh</w:t>
      </w:r>
      <w:r w:rsidR="00994B63">
        <w:rPr>
          <w:i/>
        </w:rPr>
        <w:t>ere</w:t>
      </w:r>
      <w:r w:rsidRPr="006E1F11">
        <w:rPr>
          <w:i/>
        </w:rPr>
        <w:t xml:space="preserve"> the </w:t>
      </w:r>
      <w:r w:rsidR="00463B02">
        <w:rPr>
          <w:i/>
        </w:rPr>
        <w:t>BASH</w:t>
      </w:r>
      <w:r w:rsidRPr="006E1F11">
        <w:rPr>
          <w:i/>
        </w:rPr>
        <w:t xml:space="preserve"> call to Snakemake was made.</w:t>
      </w:r>
    </w:p>
    <w:p w14:paraId="44722978" w14:textId="77777777" w:rsidR="006E1F11" w:rsidRPr="00803F36" w:rsidRDefault="006E1F11" w:rsidP="005F0385">
      <w:pPr>
        <w:pStyle w:val="ListParagraph"/>
        <w:spacing w:after="0"/>
        <w:rPr>
          <w:i/>
        </w:rPr>
      </w:pPr>
    </w:p>
    <w:p w14:paraId="4DB8BC63" w14:textId="66811D7D" w:rsidR="00223A8F" w:rsidRPr="00803F36" w:rsidRDefault="00223A8F" w:rsidP="0080384A">
      <w:pPr>
        <w:pStyle w:val="ListParagraph"/>
        <w:spacing w:after="0"/>
        <w:ind w:left="0"/>
        <w:rPr>
          <w:i/>
          <w:u w:val="single"/>
        </w:rPr>
      </w:pPr>
      <w:r w:rsidRPr="00803F36">
        <w:rPr>
          <w:i/>
        </w:rPr>
        <w:tab/>
      </w:r>
      <w:r w:rsidR="00EF4C47">
        <w:rPr>
          <w:i/>
          <w:u w:val="single"/>
        </w:rPr>
        <w:t>Pre-C</w:t>
      </w:r>
      <w:r w:rsidRPr="00803F36">
        <w:rPr>
          <w:i/>
          <w:u w:val="single"/>
        </w:rPr>
        <w:t>onditions:</w:t>
      </w:r>
    </w:p>
    <w:p w14:paraId="5322B593" w14:textId="01F39EE7" w:rsidR="0080384A" w:rsidRDefault="00223A8F" w:rsidP="00AF1FD8">
      <w:pPr>
        <w:pStyle w:val="ListParagraph"/>
        <w:numPr>
          <w:ilvl w:val="1"/>
          <w:numId w:val="8"/>
        </w:numPr>
        <w:spacing w:after="0"/>
      </w:pPr>
      <w:r>
        <w:t xml:space="preserve">Be in the root of the </w:t>
      </w:r>
      <w:r w:rsidR="00994B63">
        <w:t>work space,</w:t>
      </w:r>
      <w:r>
        <w:t xml:space="preserve"> where the “</w:t>
      </w:r>
      <w:proofErr w:type="spellStart"/>
      <w:r w:rsidR="0080384A">
        <w:t>S</w:t>
      </w:r>
      <w:r>
        <w:t>nakefile</w:t>
      </w:r>
      <w:proofErr w:type="spellEnd"/>
      <w:r>
        <w:t>” is located.</w:t>
      </w:r>
    </w:p>
    <w:p w14:paraId="0FEF41EA" w14:textId="795A80FB" w:rsidR="0080384A" w:rsidRDefault="0080384A" w:rsidP="00AF1FD8">
      <w:pPr>
        <w:pStyle w:val="ListParagraph"/>
        <w:numPr>
          <w:ilvl w:val="1"/>
          <w:numId w:val="8"/>
        </w:numPr>
        <w:spacing w:after="0"/>
      </w:pPr>
      <w:r>
        <w:t>If the Snakemake file is not named “</w:t>
      </w:r>
      <w:proofErr w:type="spellStart"/>
      <w:r>
        <w:t>Snakefile</w:t>
      </w:r>
      <w:proofErr w:type="spellEnd"/>
      <w:r>
        <w:t>”, then the filename must be passed using “-s filename”.</w:t>
      </w:r>
    </w:p>
    <w:p w14:paraId="5F1D12C8" w14:textId="568CB06A" w:rsidR="0080384A" w:rsidRDefault="0080384A" w:rsidP="005F0385">
      <w:pPr>
        <w:pStyle w:val="ListParagraph"/>
        <w:spacing w:after="0"/>
      </w:pPr>
    </w:p>
    <w:p w14:paraId="6E58A4B4" w14:textId="4E2B4DAA" w:rsidR="0080384A" w:rsidRPr="00445ACA" w:rsidRDefault="0080384A" w:rsidP="00445ACA">
      <w:pPr>
        <w:pStyle w:val="ListParagraph"/>
        <w:spacing w:after="0"/>
        <w:ind w:left="0"/>
        <w:rPr>
          <w:u w:val="single"/>
        </w:rPr>
      </w:pPr>
      <w:r>
        <w:tab/>
      </w:r>
      <w:r w:rsidR="00445ACA" w:rsidRPr="00994B63">
        <w:rPr>
          <w:u w:val="single"/>
        </w:rPr>
        <w:t>Local C</w:t>
      </w:r>
      <w:r w:rsidRPr="00994B63">
        <w:rPr>
          <w:u w:val="single"/>
        </w:rPr>
        <w:t>alls:</w:t>
      </w:r>
    </w:p>
    <w:p w14:paraId="4F0396B1" w14:textId="092100D9" w:rsidR="0080384A" w:rsidRDefault="00AF1FD8" w:rsidP="00445ACA">
      <w:pPr>
        <w:pStyle w:val="Code"/>
        <w:ind w:left="1123"/>
      </w:pPr>
      <w:r>
        <w:rPr>
          <w:highlight w:val="lightGray"/>
        </w:rPr>
        <w:t xml:space="preserve">$ </w:t>
      </w:r>
      <w:proofErr w:type="spellStart"/>
      <w:r>
        <w:rPr>
          <w:highlight w:val="lightGray"/>
        </w:rPr>
        <w:t>s</w:t>
      </w:r>
      <w:r w:rsidR="0080384A">
        <w:rPr>
          <w:highlight w:val="lightGray"/>
        </w:rPr>
        <w:t>nakemake</w:t>
      </w:r>
      <w:proofErr w:type="spellEnd"/>
      <w:r w:rsidR="0080384A">
        <w:rPr>
          <w:highlight w:val="lightGray"/>
        </w:rPr>
        <w:t xml:space="preserve"> -s </w:t>
      </w:r>
      <w:proofErr w:type="spellStart"/>
      <w:r w:rsidR="0080384A">
        <w:rPr>
          <w:highlight w:val="lightGray"/>
        </w:rPr>
        <w:t>Snakefile</w:t>
      </w:r>
      <w:proofErr w:type="spellEnd"/>
      <w:r w:rsidR="0080384A">
        <w:t xml:space="preserve">   </w:t>
      </w:r>
      <w:r w:rsidR="0080384A">
        <w:sym w:font="Wingdings" w:char="F0DF"/>
      </w:r>
      <w:r w:rsidR="0080384A">
        <w:t xml:space="preserve"> </w:t>
      </w:r>
      <w:r w:rsidR="00445ACA">
        <w:t xml:space="preserve">  </w:t>
      </w:r>
      <w:r w:rsidR="0080384A" w:rsidRPr="00AF1FD8">
        <w:rPr>
          <w:highlight w:val="green"/>
        </w:rPr>
        <w:t>is equivalent to</w:t>
      </w:r>
      <w:r w:rsidR="0080384A">
        <w:t xml:space="preserve"> </w:t>
      </w:r>
      <w:r w:rsidR="00445ACA">
        <w:t xml:space="preserve">  </w:t>
      </w:r>
      <w:r w:rsidR="0080384A">
        <w:sym w:font="Wingdings" w:char="F0E0"/>
      </w:r>
      <w:r w:rsidR="0080384A">
        <w:t xml:space="preserve"> </w:t>
      </w:r>
      <w:r>
        <w:rPr>
          <w:highlight w:val="lightGray"/>
        </w:rPr>
        <w:t xml:space="preserve">$ </w:t>
      </w:r>
      <w:proofErr w:type="spellStart"/>
      <w:r>
        <w:rPr>
          <w:highlight w:val="lightGray"/>
        </w:rPr>
        <w:t>s</w:t>
      </w:r>
      <w:r w:rsidR="0080384A">
        <w:rPr>
          <w:highlight w:val="lightGray"/>
        </w:rPr>
        <w:t>nakemake</w:t>
      </w:r>
      <w:proofErr w:type="spellEnd"/>
    </w:p>
    <w:p w14:paraId="2EAC303C" w14:textId="39FE1204" w:rsidR="0080384A" w:rsidRDefault="00AF1FD8" w:rsidP="00445ACA">
      <w:pPr>
        <w:pStyle w:val="Code"/>
        <w:ind w:left="1123"/>
      </w:pPr>
      <w:r>
        <w:rPr>
          <w:highlight w:val="lightGray"/>
        </w:rPr>
        <w:t xml:space="preserve">$ </w:t>
      </w:r>
      <w:proofErr w:type="spellStart"/>
      <w:r>
        <w:rPr>
          <w:highlight w:val="lightGray"/>
        </w:rPr>
        <w:t>s</w:t>
      </w:r>
      <w:r w:rsidR="0080384A">
        <w:rPr>
          <w:highlight w:val="lightGray"/>
        </w:rPr>
        <w:t>nakemak</w:t>
      </w:r>
      <w:r w:rsidR="00E428A9">
        <w:rPr>
          <w:highlight w:val="lightGray"/>
        </w:rPr>
        <w:t>e</w:t>
      </w:r>
      <w:proofErr w:type="spellEnd"/>
      <w:r w:rsidR="00E428A9">
        <w:rPr>
          <w:highlight w:val="lightGray"/>
        </w:rPr>
        <w:t xml:space="preserve"> -s </w:t>
      </w:r>
      <w:proofErr w:type="spellStart"/>
      <w:r w:rsidR="00E428A9">
        <w:rPr>
          <w:highlight w:val="lightGray"/>
        </w:rPr>
        <w:t>LCR</w:t>
      </w:r>
      <w:r w:rsidR="0080384A">
        <w:rPr>
          <w:highlight w:val="lightGray"/>
        </w:rPr>
        <w:t>1Pipe</w:t>
      </w:r>
      <w:proofErr w:type="spellEnd"/>
      <w:r w:rsidR="0080384A">
        <w:t xml:space="preserve">   </w:t>
      </w:r>
      <w:r w:rsidR="0080384A">
        <w:sym w:font="Wingdings" w:char="F0DF"/>
      </w:r>
      <w:r w:rsidR="0080384A">
        <w:t xml:space="preserve"> </w:t>
      </w:r>
      <w:r w:rsidR="0080384A" w:rsidRPr="00AF1FD8">
        <w:rPr>
          <w:highlight w:val="yellow"/>
        </w:rPr>
        <w:t xml:space="preserve">is </w:t>
      </w:r>
      <w:r w:rsidR="0080384A" w:rsidRPr="00AF1FD8">
        <w:rPr>
          <w:i/>
          <w:highlight w:val="yellow"/>
          <w:u w:val="single"/>
        </w:rPr>
        <w:t>not</w:t>
      </w:r>
      <w:r w:rsidR="0080384A" w:rsidRPr="00AF1FD8">
        <w:rPr>
          <w:highlight w:val="yellow"/>
        </w:rPr>
        <w:t xml:space="preserve"> equivalent to</w:t>
      </w:r>
      <w:r w:rsidR="0080384A">
        <w:t xml:space="preserve"> </w:t>
      </w:r>
      <w:r w:rsidR="0080384A">
        <w:sym w:font="Wingdings" w:char="F0E0"/>
      </w:r>
      <w:r w:rsidR="0080384A">
        <w:t xml:space="preserve"> </w:t>
      </w:r>
      <w:r w:rsidR="00803F36">
        <w:t xml:space="preserve"> </w:t>
      </w:r>
      <w:r>
        <w:rPr>
          <w:highlight w:val="lightGray"/>
        </w:rPr>
        <w:t xml:space="preserve">$ </w:t>
      </w:r>
      <w:proofErr w:type="spellStart"/>
      <w:r>
        <w:rPr>
          <w:highlight w:val="lightGray"/>
        </w:rPr>
        <w:t>s</w:t>
      </w:r>
      <w:r w:rsidR="0080384A">
        <w:rPr>
          <w:highlight w:val="lightGray"/>
        </w:rPr>
        <w:t>nakemake</w:t>
      </w:r>
      <w:proofErr w:type="spellEnd"/>
    </w:p>
    <w:p w14:paraId="32696DF4" w14:textId="77777777" w:rsidR="0080384A" w:rsidRDefault="0080384A" w:rsidP="0080384A">
      <w:pPr>
        <w:spacing w:after="0"/>
      </w:pPr>
    </w:p>
    <w:p w14:paraId="7A23BA9D" w14:textId="77777777" w:rsidR="00994B63" w:rsidRDefault="00994B63" w:rsidP="0080384A">
      <w:pPr>
        <w:spacing w:after="0"/>
      </w:pPr>
    </w:p>
    <w:p w14:paraId="38D34C11" w14:textId="1F56686F" w:rsidR="00994B63" w:rsidRPr="00445ACA" w:rsidRDefault="00994B63" w:rsidP="00994B63">
      <w:pPr>
        <w:pStyle w:val="ListParagraph"/>
        <w:spacing w:after="0"/>
        <w:ind w:left="0"/>
        <w:rPr>
          <w:u w:val="single"/>
        </w:rPr>
      </w:pPr>
      <w:r>
        <w:tab/>
      </w:r>
      <w:r w:rsidR="008315A8">
        <w:rPr>
          <w:u w:val="single"/>
        </w:rPr>
        <w:t>Execute a specific rule</w:t>
      </w:r>
      <w:r w:rsidRPr="00994B63">
        <w:rPr>
          <w:u w:val="single"/>
        </w:rPr>
        <w:t>:</w:t>
      </w:r>
    </w:p>
    <w:p w14:paraId="1D1A0A69" w14:textId="653E0078" w:rsidR="00994B63" w:rsidRDefault="00994B63" w:rsidP="00994B63">
      <w:pPr>
        <w:pStyle w:val="Code"/>
        <w:ind w:left="1123"/>
      </w:pPr>
      <w:r>
        <w:rPr>
          <w:highlight w:val="lightGray"/>
        </w:rPr>
        <w:t xml:space="preserve">$ </w:t>
      </w:r>
      <w:proofErr w:type="spellStart"/>
      <w:r>
        <w:rPr>
          <w:highlight w:val="lightGray"/>
        </w:rPr>
        <w:t>snakemake</w:t>
      </w:r>
      <w:proofErr w:type="spellEnd"/>
      <w:r>
        <w:rPr>
          <w:highlight w:val="lightGray"/>
        </w:rPr>
        <w:t xml:space="preserve"> -s </w:t>
      </w:r>
      <w:proofErr w:type="spellStart"/>
      <w:r>
        <w:rPr>
          <w:highlight w:val="lightGray"/>
        </w:rPr>
        <w:t>Snakefile</w:t>
      </w:r>
      <w:proofErr w:type="spellEnd"/>
      <w:r>
        <w:rPr>
          <w:highlight w:val="lightGray"/>
        </w:rPr>
        <w:t xml:space="preserve"> </w:t>
      </w:r>
      <w:r w:rsidR="008315A8">
        <w:rPr>
          <w:highlight w:val="lightGray"/>
        </w:rPr>
        <w:t>all</w:t>
      </w:r>
      <w:r w:rsidR="008315A8">
        <w:t xml:space="preserve"> </w:t>
      </w:r>
      <w:r>
        <w:t xml:space="preserve">  </w:t>
      </w:r>
      <w:r w:rsidR="008315A8">
        <w:sym w:font="Wingdings" w:char="F0DF"/>
      </w:r>
      <w:r w:rsidR="008315A8">
        <w:t xml:space="preserve">   </w:t>
      </w:r>
      <w:r w:rsidR="008315A8" w:rsidRPr="00AF1FD8">
        <w:rPr>
          <w:highlight w:val="green"/>
        </w:rPr>
        <w:t>is equivalent to</w:t>
      </w:r>
      <w:r w:rsidR="008315A8">
        <w:t xml:space="preserve">   </w:t>
      </w:r>
      <w:r w:rsidR="008315A8">
        <w:sym w:font="Wingdings" w:char="F0E0"/>
      </w:r>
      <w:r w:rsidR="008315A8">
        <w:t xml:space="preserve"> </w:t>
      </w:r>
      <w:r w:rsidR="008315A8">
        <w:rPr>
          <w:highlight w:val="lightGray"/>
        </w:rPr>
        <w:t xml:space="preserve">$ </w:t>
      </w:r>
      <w:proofErr w:type="spellStart"/>
      <w:r w:rsidR="008315A8">
        <w:rPr>
          <w:highlight w:val="lightGray"/>
        </w:rPr>
        <w:t>snakemake</w:t>
      </w:r>
      <w:proofErr w:type="spellEnd"/>
      <w:r>
        <w:t xml:space="preserve"> </w:t>
      </w:r>
    </w:p>
    <w:p w14:paraId="5351DFED" w14:textId="77777777" w:rsidR="005F0385" w:rsidRDefault="005F0385" w:rsidP="005F0385">
      <w:pPr>
        <w:pStyle w:val="ListParagraph"/>
        <w:spacing w:after="0"/>
      </w:pPr>
    </w:p>
    <w:p w14:paraId="07085E65" w14:textId="67992ED0" w:rsidR="005F0385" w:rsidRDefault="005F0385" w:rsidP="005F0385">
      <w:pPr>
        <w:pStyle w:val="ListParagraph"/>
        <w:spacing w:after="0"/>
      </w:pPr>
      <w:r>
        <w:t xml:space="preserve">Or it can be submitted to the cluster using a Snakemake DRMAA submission. Submitting to the cluster requires additional arguments. The call is saved for </w:t>
      </w:r>
      <w:r w:rsidR="00AF1FD8">
        <w:t>your convenience into the top (L</w:t>
      </w:r>
      <w:r>
        <w:t xml:space="preserve">ine </w:t>
      </w:r>
      <w:r w:rsidR="00AF1FD8">
        <w:t>#</w:t>
      </w:r>
      <w:r w:rsidR="008315A8">
        <w:t>4</w:t>
      </w:r>
      <w:r>
        <w:t xml:space="preserve">) of the generated </w:t>
      </w:r>
      <w:proofErr w:type="spellStart"/>
      <w:r>
        <w:t>Snakefile</w:t>
      </w:r>
      <w:proofErr w:type="spellEnd"/>
      <w:r>
        <w:t xml:space="preserve">. Use the following </w:t>
      </w:r>
      <w:r w:rsidR="00AF1FD8">
        <w:t xml:space="preserve">bash command </w:t>
      </w:r>
      <w:r>
        <w:t>to have it printed out to terminal:</w:t>
      </w:r>
    </w:p>
    <w:p w14:paraId="6719ED41" w14:textId="77777777" w:rsidR="005F0385" w:rsidRDefault="005F0385" w:rsidP="005F0385">
      <w:pPr>
        <w:pStyle w:val="ListParagraph"/>
        <w:spacing w:after="0"/>
      </w:pPr>
    </w:p>
    <w:p w14:paraId="68AFC907" w14:textId="49D786DF" w:rsidR="005F0385" w:rsidRDefault="005F0385" w:rsidP="005F0385">
      <w:pPr>
        <w:pStyle w:val="Code"/>
      </w:pPr>
      <w:r>
        <w:rPr>
          <w:highlight w:val="lightGray"/>
        </w:rPr>
        <w:t xml:space="preserve">$ </w:t>
      </w:r>
      <w:r w:rsidR="00EF4C47">
        <w:rPr>
          <w:highlight w:val="lightGray"/>
        </w:rPr>
        <w:t xml:space="preserve">head -n 4 </w:t>
      </w:r>
      <w:proofErr w:type="spellStart"/>
      <w:r w:rsidRPr="00BD5AB9">
        <w:rPr>
          <w:highlight w:val="lightGray"/>
        </w:rPr>
        <w:t>Snakefile</w:t>
      </w:r>
      <w:proofErr w:type="spellEnd"/>
    </w:p>
    <w:p w14:paraId="3ABFF965" w14:textId="77777777" w:rsidR="005F0385" w:rsidRDefault="005F0385" w:rsidP="005F0385">
      <w:pPr>
        <w:pStyle w:val="ListParagraph"/>
        <w:spacing w:after="0"/>
      </w:pPr>
    </w:p>
    <w:p w14:paraId="71CF6816" w14:textId="0382B793" w:rsidR="005F0385" w:rsidRDefault="005F0385" w:rsidP="005F0385">
      <w:pPr>
        <w:pStyle w:val="ListParagraph"/>
        <w:spacing w:after="0"/>
      </w:pPr>
      <w:r>
        <w:t>Copy and paste it i</w:t>
      </w:r>
      <w:r w:rsidR="008315A8">
        <w:t>nto terminal and hit enter. T</w:t>
      </w:r>
      <w:r>
        <w:t xml:space="preserve">he call should look </w:t>
      </w:r>
      <w:r w:rsidR="00017B5D">
        <w:t>like:</w:t>
      </w:r>
    </w:p>
    <w:p w14:paraId="3CD91060" w14:textId="0206E8BC" w:rsidR="005F0385" w:rsidRDefault="005F0385" w:rsidP="005F0385">
      <w:pPr>
        <w:pStyle w:val="ListParagraph"/>
        <w:spacing w:after="0"/>
        <w:rPr>
          <w:u w:val="single"/>
        </w:rPr>
      </w:pPr>
    </w:p>
    <w:p w14:paraId="4CC28ED9" w14:textId="0976B907" w:rsidR="008315A8" w:rsidRDefault="008315A8" w:rsidP="008315A8">
      <w:pPr>
        <w:pStyle w:val="Code"/>
        <w:ind w:left="1440" w:hanging="589"/>
        <w:rPr>
          <w:rStyle w:val="Strong"/>
          <w:highlight w:val="lightGray"/>
        </w:rPr>
      </w:pPr>
      <w:r w:rsidRPr="00BA653E">
        <w:rPr>
          <w:rStyle w:val="Strong"/>
          <w:highlight w:val="lightGray"/>
        </w:rPr>
        <w:t xml:space="preserve">$ </w:t>
      </w:r>
      <w:proofErr w:type="spellStart"/>
      <w:r>
        <w:rPr>
          <w:rStyle w:val="Strong"/>
          <w:highlight w:val="lightGray"/>
        </w:rPr>
        <w:t>snakemake</w:t>
      </w:r>
      <w:proofErr w:type="spellEnd"/>
      <w:r>
        <w:rPr>
          <w:rStyle w:val="Strong"/>
          <w:highlight w:val="lightGray"/>
        </w:rPr>
        <w:t xml:space="preserve"> --jobs 100 --cluster-config input/</w:t>
      </w:r>
      <w:proofErr w:type="spellStart"/>
      <w:r>
        <w:rPr>
          <w:rStyle w:val="Strong"/>
          <w:highlight w:val="lightGray"/>
        </w:rPr>
        <w:t>config.json</w:t>
      </w:r>
      <w:proofErr w:type="spellEnd"/>
      <w:r>
        <w:rPr>
          <w:rStyle w:val="Strong"/>
          <w:highlight w:val="lightGray"/>
        </w:rPr>
        <w:t xml:space="preserve"> --jobname “{</w:t>
      </w:r>
      <w:proofErr w:type="spellStart"/>
      <w:r>
        <w:rPr>
          <w:rStyle w:val="Strong"/>
          <w:highlight w:val="lightGray"/>
        </w:rPr>
        <w:t>cluster.jobName</w:t>
      </w:r>
      <w:proofErr w:type="spellEnd"/>
      <w:r>
        <w:rPr>
          <w:rStyle w:val="Strong"/>
          <w:highlight w:val="lightGray"/>
        </w:rPr>
        <w:t>}.{</w:t>
      </w:r>
      <w:proofErr w:type="spellStart"/>
      <w:r>
        <w:rPr>
          <w:rStyle w:val="Strong"/>
          <w:highlight w:val="lightGray"/>
        </w:rPr>
        <w:t>jobid</w:t>
      </w:r>
      <w:proofErr w:type="spellEnd"/>
      <w:r>
        <w:rPr>
          <w:rStyle w:val="Strong"/>
          <w:highlight w:val="lightGray"/>
        </w:rPr>
        <w:t>}” --</w:t>
      </w:r>
      <w:proofErr w:type="spellStart"/>
      <w:r>
        <w:rPr>
          <w:rStyle w:val="Strong"/>
          <w:highlight w:val="lightGray"/>
        </w:rPr>
        <w:t>drmaa</w:t>
      </w:r>
      <w:proofErr w:type="spellEnd"/>
      <w:r>
        <w:rPr>
          <w:rStyle w:val="Strong"/>
          <w:highlight w:val="lightGray"/>
        </w:rPr>
        <w:t xml:space="preserve"> “{</w:t>
      </w:r>
      <w:proofErr w:type="spellStart"/>
      <w:r>
        <w:rPr>
          <w:rStyle w:val="Strong"/>
          <w:highlight w:val="lightGray"/>
        </w:rPr>
        <w:t>cluster.clusterSpec</w:t>
      </w:r>
      <w:proofErr w:type="spellEnd"/>
      <w:r>
        <w:rPr>
          <w:rStyle w:val="Strong"/>
          <w:highlight w:val="lightGray"/>
        </w:rPr>
        <w:t>}”</w:t>
      </w:r>
      <w:r w:rsidR="00485DB4">
        <w:rPr>
          <w:rStyle w:val="Strong"/>
          <w:highlight w:val="lightGray"/>
        </w:rPr>
        <w:t xml:space="preserve"> --s</w:t>
      </w:r>
      <w:r>
        <w:rPr>
          <w:rStyle w:val="Strong"/>
          <w:highlight w:val="lightGray"/>
        </w:rPr>
        <w:t>tats log/runStats.txt</w:t>
      </w:r>
    </w:p>
    <w:p w14:paraId="7333B662" w14:textId="77777777" w:rsidR="005F0385" w:rsidRDefault="005F0385" w:rsidP="00A8140F">
      <w:pPr>
        <w:spacing w:after="0"/>
      </w:pPr>
    </w:p>
    <w:p w14:paraId="21E8C185" w14:textId="3F6946D8" w:rsidR="005F0385" w:rsidRDefault="00017B5D" w:rsidP="005F0385">
      <w:pPr>
        <w:pStyle w:val="ListParagraph"/>
        <w:spacing w:after="0"/>
      </w:pPr>
      <w:r>
        <w:t>If successful</w:t>
      </w:r>
      <w:r w:rsidR="00EF4C47">
        <w:t>,</w:t>
      </w:r>
      <w:r w:rsidR="00E428A9">
        <w:t xml:space="preserve"> users</w:t>
      </w:r>
      <w:r w:rsidR="00EF4C47">
        <w:t xml:space="preserve"> will </w:t>
      </w:r>
      <w:r w:rsidR="00E428A9">
        <w:t xml:space="preserve"> receive </w:t>
      </w:r>
      <w:r w:rsidR="005F0385">
        <w:t>green and yellow text</w:t>
      </w:r>
      <w:r w:rsidR="00970458">
        <w:t>, as demonstrated in Figure 20</w:t>
      </w:r>
      <w:r w:rsidR="00E428A9">
        <w:t xml:space="preserve">. The call </w:t>
      </w:r>
      <w:r w:rsidR="00AF1FD8">
        <w:t>seen in Figure 20</w:t>
      </w:r>
      <w:r w:rsidR="00E428A9">
        <w:t xml:space="preserve"> was able to omit specifying the name of the Snakemake file because the file was named “</w:t>
      </w:r>
      <w:proofErr w:type="spellStart"/>
      <w:r w:rsidR="00E428A9">
        <w:t>Snakefile</w:t>
      </w:r>
      <w:proofErr w:type="spellEnd"/>
      <w:r w:rsidR="00E428A9">
        <w:t>”.</w:t>
      </w:r>
    </w:p>
    <w:p w14:paraId="4461179A" w14:textId="663BF297" w:rsidR="00E711CA" w:rsidRDefault="00E711CA" w:rsidP="005F0385">
      <w:pPr>
        <w:pStyle w:val="ListParagraph"/>
        <w:spacing w:after="0"/>
      </w:pPr>
    </w:p>
    <w:p w14:paraId="2AA4FA44" w14:textId="61835B1D" w:rsidR="00485DB4" w:rsidRDefault="00485DB4" w:rsidP="005F0385">
      <w:pPr>
        <w:pStyle w:val="ListParagraph"/>
        <w:spacing w:after="0"/>
      </w:pPr>
      <w:r>
        <w:rPr>
          <w:noProof/>
          <w:lang w:val="en-US"/>
        </w:rPr>
        <mc:AlternateContent>
          <mc:Choice Requires="wps">
            <w:drawing>
              <wp:anchor distT="0" distB="0" distL="114300" distR="114300" simplePos="0" relativeHeight="251795456" behindDoc="0" locked="0" layoutInCell="1" allowOverlap="1" wp14:anchorId="074B5F20" wp14:editId="718CFE34">
                <wp:simplePos x="0" y="0"/>
                <wp:positionH relativeFrom="column">
                  <wp:posOffset>0</wp:posOffset>
                </wp:positionH>
                <wp:positionV relativeFrom="paragraph">
                  <wp:posOffset>1331595</wp:posOffset>
                </wp:positionV>
                <wp:extent cx="6858000" cy="405765"/>
                <wp:effectExtent l="0" t="0" r="0" b="0"/>
                <wp:wrapThrough wrapText="bothSides">
                  <wp:wrapPolygon edited="0">
                    <wp:start x="0" y="0"/>
                    <wp:lineTo x="0" y="0"/>
                    <wp:lineTo x="0" y="0"/>
                  </wp:wrapPolygon>
                </wp:wrapThrough>
                <wp:docPr id="226" name="Text Box 226"/>
                <wp:cNvGraphicFramePr/>
                <a:graphic xmlns:a="http://schemas.openxmlformats.org/drawingml/2006/main">
                  <a:graphicData uri="http://schemas.microsoft.com/office/word/2010/wordprocessingShape">
                    <wps:wsp>
                      <wps:cNvSpPr txBox="1"/>
                      <wps:spPr>
                        <a:xfrm>
                          <a:off x="0" y="0"/>
                          <a:ext cx="6858000" cy="405765"/>
                        </a:xfrm>
                        <a:prstGeom prst="rect">
                          <a:avLst/>
                        </a:prstGeom>
                        <a:solidFill>
                          <a:prstClr val="white"/>
                        </a:solidFill>
                        <a:ln>
                          <a:noFill/>
                        </a:ln>
                        <a:effectLst/>
                      </wps:spPr>
                      <wps:txbx>
                        <w:txbxContent>
                          <w:p w14:paraId="0E6F5E5A" w14:textId="4E02AC93" w:rsidR="00A802AA" w:rsidRPr="0086470C" w:rsidRDefault="00A802AA" w:rsidP="00485DB4">
                            <w:pPr>
                              <w:pStyle w:val="Caption"/>
                              <w:rPr>
                                <w:noProof/>
                                <w:sz w:val="22"/>
                                <w:szCs w:val="22"/>
                              </w:rPr>
                            </w:pPr>
                            <w:r>
                              <w:t xml:space="preserve">Figure </w:t>
                            </w:r>
                            <w:fldSimple w:instr=" SEQ Figure \* ARABIC ">
                              <w:r w:rsidR="00A94C67">
                                <w:rPr>
                                  <w:noProof/>
                                </w:rPr>
                                <w:t>23</w:t>
                              </w:r>
                            </w:fldSimple>
                            <w:r>
                              <w:t xml:space="preserve">. </w:t>
                            </w:r>
                            <w:r w:rsidRPr="005A1AC5">
                              <w:t xml:space="preserve">Genesis screenshot of a Snakemake pipeline file being submitted to the Sun Grid Engine job scheduler to be run. The "-s" argument is not provided because the </w:t>
                            </w:r>
                            <w:proofErr w:type="spellStart"/>
                            <w:r w:rsidRPr="005A1AC5">
                              <w:t>Snakefile</w:t>
                            </w:r>
                            <w:proofErr w:type="spellEnd"/>
                            <w:r w:rsidRPr="005A1AC5">
                              <w:t xml:space="preserve"> was named "</w:t>
                            </w:r>
                            <w:proofErr w:type="spellStart"/>
                            <w:r w:rsidRPr="005A1AC5">
                              <w:t>Snakefile</w:t>
                            </w:r>
                            <w:proofErr w:type="spellEnd"/>
                            <w:r w:rsidRPr="005A1AC5">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4B5F20" id="Text Box 226" o:spid="_x0000_s1059" type="#_x0000_t202" style="position:absolute;left:0;text-align:left;margin-left:0;margin-top:104.85pt;width:540pt;height:31.95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" stroked="f">
                <v:textbox style="mso-fit-shape-to-text:t" inset="0,0,0,0">
                  <w:txbxContent>
                    <w:p w14:paraId="0E6F5E5A" w14:textId="4E02AC93" w:rsidR="00A802AA" w:rsidRPr="0086470C" w:rsidRDefault="00A802AA" w:rsidP="00485DB4">
                      <w:pPr>
                        <w:pStyle w:val="Caption"/>
                        <w:rPr>
                          <w:noProof/>
                          <w:sz w:val="22"/>
                          <w:szCs w:val="22"/>
                        </w:rPr>
                      </w:pPr>
                      <w:r>
                        <w:t xml:space="preserve">Figure </w:t>
                      </w:r>
                      <w:fldSimple w:instr=" SEQ Figure \* ARABIC ">
                        <w:r w:rsidR="00A94C67">
                          <w:rPr>
                            <w:noProof/>
                          </w:rPr>
                          <w:t>23</w:t>
                        </w:r>
                      </w:fldSimple>
                      <w:r>
                        <w:t xml:space="preserve">. </w:t>
                      </w:r>
                      <w:r w:rsidRPr="005A1AC5">
                        <w:t xml:space="preserve">Genesis screenshot of a Snakemake pipeline file being submitted to the Sun Grid Engine job scheduler to be run. The "-s" argument is not provided because the </w:t>
                      </w:r>
                      <w:proofErr w:type="spellStart"/>
                      <w:r w:rsidRPr="005A1AC5">
                        <w:t>Snakefile</w:t>
                      </w:r>
                      <w:proofErr w:type="spellEnd"/>
                      <w:r w:rsidRPr="005A1AC5">
                        <w:t xml:space="preserve"> was named "</w:t>
                      </w:r>
                      <w:proofErr w:type="spellStart"/>
                      <w:r w:rsidRPr="005A1AC5">
                        <w:t>Snakefile</w:t>
                      </w:r>
                      <w:proofErr w:type="spellEnd"/>
                      <w:r w:rsidRPr="005A1AC5">
                        <w:t>".</w:t>
                      </w:r>
                    </w:p>
                  </w:txbxContent>
                </v:textbox>
                <w10:wrap type="through"/>
              </v:shape>
            </w:pict>
          </mc:Fallback>
        </mc:AlternateContent>
      </w:r>
      <w:r>
        <w:rPr>
          <w:noProof/>
          <w:lang w:val="en-US"/>
        </w:rPr>
        <w:drawing>
          <wp:anchor distT="0" distB="0" distL="114300" distR="114300" simplePos="0" relativeHeight="251793408" behindDoc="1" locked="0" layoutInCell="1" allowOverlap="1" wp14:anchorId="243AE6B3" wp14:editId="2A107223">
            <wp:simplePos x="0" y="0"/>
            <wp:positionH relativeFrom="column">
              <wp:posOffset>0</wp:posOffset>
            </wp:positionH>
            <wp:positionV relativeFrom="paragraph">
              <wp:posOffset>52754</wp:posOffset>
            </wp:positionV>
            <wp:extent cx="6858000" cy="1221984"/>
            <wp:effectExtent l="0" t="0" r="0" b="0"/>
            <wp:wrapNone/>
            <wp:docPr id="225" name="Picture 225" descr="../../Desktop/Screen%20Shot%202017-08-11%20at%204.32.39%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ktop/Screen%20Shot%202017-08-11%20at%204.32.39%20PM.pn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6082"/>
                    <a:stretch/>
                  </pic:blipFill>
                  <pic:spPr bwMode="auto">
                    <a:xfrm>
                      <a:off x="0" y="0"/>
                      <a:ext cx="6858000" cy="122198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621C970" w14:textId="77777777" w:rsidR="00485DB4" w:rsidRDefault="00485DB4" w:rsidP="005F0385">
      <w:pPr>
        <w:pStyle w:val="ListParagraph"/>
        <w:spacing w:after="0"/>
      </w:pPr>
    </w:p>
    <w:p w14:paraId="29399326" w14:textId="77777777" w:rsidR="00485DB4" w:rsidRDefault="00485DB4" w:rsidP="005F0385">
      <w:pPr>
        <w:pStyle w:val="ListParagraph"/>
        <w:spacing w:after="0"/>
      </w:pPr>
    </w:p>
    <w:p w14:paraId="7510032F" w14:textId="77777777" w:rsidR="00485DB4" w:rsidRDefault="00485DB4" w:rsidP="00E428A9">
      <w:pPr>
        <w:keepNext/>
        <w:spacing w:after="0"/>
        <w:jc w:val="center"/>
      </w:pPr>
    </w:p>
    <w:p w14:paraId="65104577" w14:textId="77777777" w:rsidR="00485DB4" w:rsidRDefault="00485DB4" w:rsidP="00E428A9">
      <w:pPr>
        <w:keepNext/>
        <w:spacing w:after="0"/>
        <w:jc w:val="center"/>
      </w:pPr>
    </w:p>
    <w:p w14:paraId="289FC8FA" w14:textId="77777777" w:rsidR="00485DB4" w:rsidRDefault="00485DB4" w:rsidP="00E428A9">
      <w:pPr>
        <w:keepNext/>
        <w:spacing w:after="0"/>
        <w:jc w:val="center"/>
      </w:pPr>
    </w:p>
    <w:p w14:paraId="074F89BE" w14:textId="77777777" w:rsidR="00485DB4" w:rsidRDefault="00485DB4" w:rsidP="00485DB4">
      <w:pPr>
        <w:keepNext/>
        <w:spacing w:after="0"/>
      </w:pPr>
    </w:p>
    <w:p w14:paraId="434A58D5" w14:textId="2DB5DD83" w:rsidR="00E428A9" w:rsidRDefault="00E428A9" w:rsidP="00485DB4">
      <w:pPr>
        <w:keepNext/>
        <w:spacing w:after="0"/>
      </w:pPr>
    </w:p>
    <w:p w14:paraId="4EF5119D" w14:textId="77777777" w:rsidR="00485DB4" w:rsidRDefault="00485DB4">
      <w:pPr>
        <w:rPr>
          <w:rFonts w:asciiTheme="majorHAnsi" w:eastAsiaTheme="majorEastAsia" w:hAnsiTheme="majorHAnsi" w:cstheme="majorBidi"/>
          <w:color w:val="385623" w:themeColor="accent6" w:themeShade="80"/>
          <w:sz w:val="26"/>
          <w:szCs w:val="26"/>
          <w:u w:val="single"/>
        </w:rPr>
      </w:pPr>
      <w:r>
        <w:br w:type="page"/>
      </w:r>
    </w:p>
    <w:p w14:paraId="0C5553B0" w14:textId="34FFA8A2" w:rsidR="005F0385" w:rsidRDefault="005F0385" w:rsidP="003915C1">
      <w:pPr>
        <w:pStyle w:val="Heading2"/>
        <w:numPr>
          <w:ilvl w:val="0"/>
          <w:numId w:val="2"/>
        </w:numPr>
        <w:ind w:left="426" w:hanging="142"/>
      </w:pPr>
      <w:bookmarkStart w:id="28" w:name="_Toc491437463"/>
      <w:r>
        <w:lastRenderedPageBreak/>
        <w:t>References</w:t>
      </w:r>
      <w:bookmarkEnd w:id="28"/>
    </w:p>
    <w:p w14:paraId="5BE2B74A" w14:textId="77777777" w:rsidR="008B6924" w:rsidRPr="008B6924" w:rsidRDefault="008B6924" w:rsidP="008B6924">
      <w:pPr>
        <w:spacing w:after="0"/>
        <w:ind w:left="1287" w:hanging="567"/>
        <w:rPr>
          <w:rFonts w:cstheme="minorHAnsi"/>
        </w:rPr>
      </w:pPr>
      <w:r w:rsidRPr="008B6924">
        <w:rPr>
          <w:rFonts w:cstheme="minorHAnsi"/>
        </w:rPr>
        <w:t>Continuum Analytics (2017) Anaconda. [Available at:  https://anaconda.org]</w:t>
      </w:r>
    </w:p>
    <w:p w14:paraId="0F49CD60" w14:textId="77777777" w:rsidR="008B6924" w:rsidRPr="008B6924" w:rsidRDefault="008B6924" w:rsidP="008B6924">
      <w:pPr>
        <w:spacing w:after="0"/>
        <w:ind w:left="1287" w:hanging="567"/>
        <w:rPr>
          <w:rFonts w:cstheme="minorHAnsi"/>
        </w:rPr>
      </w:pPr>
      <w:proofErr w:type="spellStart"/>
      <w:r w:rsidRPr="008B6924">
        <w:rPr>
          <w:rFonts w:cstheme="minorHAnsi"/>
          <w:color w:val="222222"/>
          <w:shd w:val="clear" w:color="auto" w:fill="FFFFFF"/>
        </w:rPr>
        <w:t>Köster</w:t>
      </w:r>
      <w:proofErr w:type="spellEnd"/>
      <w:r w:rsidRPr="008B6924">
        <w:rPr>
          <w:rFonts w:cstheme="minorHAnsi"/>
          <w:color w:val="222222"/>
          <w:shd w:val="clear" w:color="auto" w:fill="FFFFFF"/>
        </w:rPr>
        <w:t xml:space="preserve">, J., &amp; </w:t>
      </w:r>
      <w:proofErr w:type="spellStart"/>
      <w:r w:rsidRPr="008B6924">
        <w:rPr>
          <w:rFonts w:cstheme="minorHAnsi"/>
          <w:color w:val="222222"/>
          <w:shd w:val="clear" w:color="auto" w:fill="FFFFFF"/>
        </w:rPr>
        <w:t>Rahmann</w:t>
      </w:r>
      <w:proofErr w:type="spellEnd"/>
      <w:r w:rsidRPr="008B6924">
        <w:rPr>
          <w:rFonts w:cstheme="minorHAnsi"/>
          <w:color w:val="222222"/>
          <w:shd w:val="clear" w:color="auto" w:fill="FFFFFF"/>
        </w:rPr>
        <w:t>, S. (2012). Snakemake—a scalable bioinformatics workflow engine.</w:t>
      </w:r>
      <w:r w:rsidRPr="008B6924">
        <w:rPr>
          <w:rStyle w:val="apple-converted-space"/>
          <w:rFonts w:cstheme="minorHAnsi"/>
          <w:color w:val="222222"/>
          <w:shd w:val="clear" w:color="auto" w:fill="FFFFFF"/>
        </w:rPr>
        <w:t> </w:t>
      </w:r>
      <w:r w:rsidRPr="008B6924">
        <w:rPr>
          <w:rFonts w:cstheme="minorHAnsi"/>
          <w:i/>
          <w:iCs/>
          <w:color w:val="222222"/>
          <w:shd w:val="clear" w:color="auto" w:fill="FFFFFF"/>
        </w:rPr>
        <w:t>Bioinformatics</w:t>
      </w:r>
      <w:r w:rsidRPr="008B6924">
        <w:rPr>
          <w:rFonts w:cstheme="minorHAnsi"/>
          <w:color w:val="222222"/>
          <w:shd w:val="clear" w:color="auto" w:fill="FFFFFF"/>
        </w:rPr>
        <w:t>,</w:t>
      </w:r>
      <w:r w:rsidRPr="008B6924">
        <w:rPr>
          <w:rStyle w:val="apple-converted-space"/>
          <w:rFonts w:cstheme="minorHAnsi"/>
          <w:color w:val="222222"/>
          <w:shd w:val="clear" w:color="auto" w:fill="FFFFFF"/>
        </w:rPr>
        <w:t> </w:t>
      </w:r>
      <w:r w:rsidRPr="008B6924">
        <w:rPr>
          <w:rFonts w:cstheme="minorHAnsi"/>
          <w:i/>
          <w:iCs/>
          <w:color w:val="222222"/>
          <w:shd w:val="clear" w:color="auto" w:fill="FFFFFF"/>
        </w:rPr>
        <w:t>28</w:t>
      </w:r>
      <w:r w:rsidRPr="008B6924">
        <w:rPr>
          <w:rFonts w:cstheme="minorHAnsi"/>
          <w:color w:val="222222"/>
          <w:shd w:val="clear" w:color="auto" w:fill="FFFFFF"/>
        </w:rPr>
        <w:t>(19), 2520-2522.</w:t>
      </w:r>
      <w:r w:rsidRPr="008B6924">
        <w:rPr>
          <w:rFonts w:cstheme="minorHAnsi"/>
        </w:rPr>
        <w:t xml:space="preserve"> [Available at: https://pypi.python.org/pypi/snakemake]</w:t>
      </w:r>
    </w:p>
    <w:p w14:paraId="1D588B15" w14:textId="77777777" w:rsidR="008B6924" w:rsidRPr="008B6924" w:rsidRDefault="008B6924" w:rsidP="008B6924">
      <w:pPr>
        <w:spacing w:after="0"/>
        <w:ind w:left="1287" w:hanging="567"/>
        <w:rPr>
          <w:rFonts w:cstheme="minorHAnsi"/>
        </w:rPr>
      </w:pPr>
      <w:r w:rsidRPr="008B6924">
        <w:rPr>
          <w:rFonts w:cstheme="minorHAnsi"/>
        </w:rPr>
        <w:t>Python Software Foundation (2017) Python. [Available at: https://www.python.org/]</w:t>
      </w:r>
    </w:p>
    <w:p w14:paraId="461A1348" w14:textId="77777777" w:rsidR="005F0385" w:rsidRDefault="005F0385" w:rsidP="005F0385">
      <w:pPr>
        <w:pStyle w:val="ListParagraph"/>
        <w:spacing w:after="0"/>
      </w:pPr>
    </w:p>
    <w:p w14:paraId="3A44E864" w14:textId="2AA36157" w:rsidR="005F0385" w:rsidRDefault="005F0385" w:rsidP="008B6924">
      <w:pPr>
        <w:spacing w:after="0"/>
      </w:pPr>
    </w:p>
    <w:p w14:paraId="3FA85A2C" w14:textId="6A147559" w:rsidR="005F0385" w:rsidRPr="008B6924" w:rsidRDefault="005F0385" w:rsidP="003915C1">
      <w:pPr>
        <w:pStyle w:val="Heading2"/>
        <w:numPr>
          <w:ilvl w:val="0"/>
          <w:numId w:val="2"/>
        </w:numPr>
        <w:ind w:left="426" w:hanging="142"/>
      </w:pPr>
      <w:bookmarkStart w:id="29" w:name="_Toc491437464"/>
      <w:r>
        <w:t>Appendices</w:t>
      </w:r>
      <w:bookmarkEnd w:id="29"/>
    </w:p>
    <w:p w14:paraId="49EA8B37" w14:textId="6003B7F9" w:rsidR="0068251A" w:rsidRPr="008B6924" w:rsidRDefault="0068251A" w:rsidP="008B6924">
      <w:pPr>
        <w:spacing w:after="0"/>
        <w:ind w:left="284" w:firstLine="284"/>
        <w:rPr>
          <w:u w:val="single"/>
        </w:rPr>
      </w:pPr>
      <w:r w:rsidRPr="008B6924">
        <w:rPr>
          <w:u w:val="single"/>
        </w:rPr>
        <w:t>Clean.sh</w:t>
      </w:r>
    </w:p>
    <w:p w14:paraId="09B5C837" w14:textId="4CBB5BCC" w:rsidR="0068251A" w:rsidRPr="0068251A" w:rsidRDefault="0068251A" w:rsidP="0068251A">
      <w:pPr>
        <w:pStyle w:val="ListParagraph"/>
      </w:pPr>
      <w:r>
        <w:t>This file is used when developing modules. It assists in cleaning out the working environment of all produced files and outputs so that both the python build file and the Snakemake calls can be performed again. This file is a convenience function and otherwise serves no purpose for this pipeline.</w:t>
      </w:r>
    </w:p>
    <w:p w14:paraId="0302ABDD" w14:textId="77777777" w:rsidR="0068251A" w:rsidRPr="0068251A" w:rsidRDefault="0068251A" w:rsidP="0068251A">
      <w:pPr>
        <w:pStyle w:val="Code"/>
        <w:rPr>
          <w:rStyle w:val="Emphasis"/>
          <w:i w:val="0"/>
          <w:iCs w:val="0"/>
          <w:highlight w:val="lightGray"/>
        </w:rPr>
      </w:pPr>
      <w:r w:rsidRPr="0068251A">
        <w:rPr>
          <w:rStyle w:val="Emphasis"/>
          <w:i w:val="0"/>
          <w:iCs w:val="0"/>
          <w:highlight w:val="lightGray"/>
        </w:rPr>
        <w:t>#!/bin/bash</w:t>
      </w:r>
    </w:p>
    <w:p w14:paraId="1887F39C" w14:textId="77777777" w:rsidR="0068251A" w:rsidRPr="0068251A" w:rsidRDefault="0068251A" w:rsidP="0068251A">
      <w:pPr>
        <w:pStyle w:val="Code"/>
        <w:rPr>
          <w:rStyle w:val="Emphasis"/>
          <w:i w:val="0"/>
          <w:iCs w:val="0"/>
          <w:highlight w:val="lightGray"/>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w:t>
      </w:r>
      <w:proofErr w:type="spellStart"/>
      <w:r w:rsidRPr="0068251A">
        <w:rPr>
          <w:rStyle w:val="Emphasis"/>
          <w:i w:val="0"/>
          <w:iCs w:val="0"/>
          <w:highlight w:val="lightGray"/>
        </w:rPr>
        <w:t>rf</w:t>
      </w:r>
      <w:proofErr w:type="spellEnd"/>
      <w:r w:rsidRPr="0068251A">
        <w:rPr>
          <w:rStyle w:val="Emphasis"/>
          <w:i w:val="0"/>
          <w:iCs w:val="0"/>
          <w:highlight w:val="lightGray"/>
        </w:rPr>
        <w:t xml:space="preserve"> output/</w:t>
      </w:r>
    </w:p>
    <w:p w14:paraId="3299759A" w14:textId="77777777" w:rsidR="0068251A" w:rsidRPr="0068251A" w:rsidRDefault="0068251A" w:rsidP="0068251A">
      <w:pPr>
        <w:pStyle w:val="Code"/>
        <w:rPr>
          <w:rStyle w:val="Emphasis"/>
          <w:i w:val="0"/>
          <w:iCs w:val="0"/>
          <w:highlight w:val="lightGray"/>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w:t>
      </w:r>
      <w:proofErr w:type="spellStart"/>
      <w:r w:rsidRPr="0068251A">
        <w:rPr>
          <w:rStyle w:val="Emphasis"/>
          <w:i w:val="0"/>
          <w:iCs w:val="0"/>
          <w:highlight w:val="lightGray"/>
        </w:rPr>
        <w:t>rf</w:t>
      </w:r>
      <w:proofErr w:type="spellEnd"/>
      <w:r w:rsidRPr="0068251A">
        <w:rPr>
          <w:rStyle w:val="Emphasis"/>
          <w:i w:val="0"/>
          <w:iCs w:val="0"/>
          <w:highlight w:val="lightGray"/>
        </w:rPr>
        <w:t xml:space="preserve"> log/</w:t>
      </w:r>
    </w:p>
    <w:p w14:paraId="44415BD4" w14:textId="77777777" w:rsidR="0068251A" w:rsidRPr="0068251A" w:rsidRDefault="0068251A" w:rsidP="0068251A">
      <w:pPr>
        <w:pStyle w:val="Code"/>
        <w:rPr>
          <w:rStyle w:val="Emphasis"/>
          <w:i w:val="0"/>
          <w:iCs w:val="0"/>
          <w:highlight w:val="lightGray"/>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w:t>
      </w:r>
      <w:proofErr w:type="spellStart"/>
      <w:r w:rsidRPr="0068251A">
        <w:rPr>
          <w:rStyle w:val="Emphasis"/>
          <w:i w:val="0"/>
          <w:iCs w:val="0"/>
          <w:highlight w:val="lightGray"/>
        </w:rPr>
        <w:t>rf</w:t>
      </w:r>
      <w:proofErr w:type="spellEnd"/>
      <w:r w:rsidRPr="0068251A">
        <w:rPr>
          <w:rStyle w:val="Emphasis"/>
          <w:i w:val="0"/>
          <w:iCs w:val="0"/>
          <w:highlight w:val="lightGray"/>
        </w:rPr>
        <w:t xml:space="preserve"> .</w:t>
      </w:r>
      <w:proofErr w:type="spellStart"/>
      <w:r w:rsidRPr="0068251A">
        <w:rPr>
          <w:rStyle w:val="Emphasis"/>
          <w:i w:val="0"/>
          <w:iCs w:val="0"/>
          <w:highlight w:val="lightGray"/>
        </w:rPr>
        <w:t>snakemake</w:t>
      </w:r>
      <w:proofErr w:type="spellEnd"/>
      <w:r w:rsidRPr="0068251A">
        <w:rPr>
          <w:rStyle w:val="Emphasis"/>
          <w:i w:val="0"/>
          <w:iCs w:val="0"/>
          <w:highlight w:val="lightGray"/>
        </w:rPr>
        <w:t>/</w:t>
      </w:r>
    </w:p>
    <w:p w14:paraId="1A6CA76A" w14:textId="77777777" w:rsidR="0068251A" w:rsidRPr="0068251A" w:rsidRDefault="0068251A" w:rsidP="0068251A">
      <w:pPr>
        <w:pStyle w:val="Code"/>
        <w:rPr>
          <w:rStyle w:val="Emphasis"/>
          <w:i w:val="0"/>
          <w:iCs w:val="0"/>
          <w:highlight w:val="lightGray"/>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w:t>
      </w:r>
      <w:proofErr w:type="spellStart"/>
      <w:r w:rsidRPr="0068251A">
        <w:rPr>
          <w:rStyle w:val="Emphasis"/>
          <w:i w:val="0"/>
          <w:iCs w:val="0"/>
          <w:highlight w:val="lightGray"/>
        </w:rPr>
        <w:t>Snakefile</w:t>
      </w:r>
      <w:proofErr w:type="spellEnd"/>
    </w:p>
    <w:p w14:paraId="555F475A" w14:textId="77777777" w:rsidR="0068251A" w:rsidRPr="0068251A" w:rsidRDefault="0068251A" w:rsidP="0068251A">
      <w:pPr>
        <w:pStyle w:val="Code"/>
        <w:rPr>
          <w:rStyle w:val="Emphasis"/>
          <w:i w:val="0"/>
          <w:iCs w:val="0"/>
          <w:highlight w:val="lightGray"/>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input/</w:t>
      </w:r>
      <w:proofErr w:type="spellStart"/>
      <w:r w:rsidRPr="0068251A">
        <w:rPr>
          <w:rStyle w:val="Emphasis"/>
          <w:i w:val="0"/>
          <w:iCs w:val="0"/>
          <w:highlight w:val="lightGray"/>
        </w:rPr>
        <w:t>config.yaml</w:t>
      </w:r>
      <w:proofErr w:type="spellEnd"/>
    </w:p>
    <w:p w14:paraId="06610D06" w14:textId="137F177A" w:rsidR="00A22CEA" w:rsidRDefault="0068251A" w:rsidP="00A22CEA">
      <w:pPr>
        <w:pStyle w:val="Code"/>
        <w:rPr>
          <w:rStyle w:val="Emphasis"/>
          <w:i w:val="0"/>
          <w:iCs w:val="0"/>
        </w:rPr>
      </w:pPr>
      <w:proofErr w:type="spellStart"/>
      <w:r w:rsidRPr="0068251A">
        <w:rPr>
          <w:rStyle w:val="Emphasis"/>
          <w:i w:val="0"/>
          <w:iCs w:val="0"/>
          <w:highlight w:val="lightGray"/>
        </w:rPr>
        <w:t>rm</w:t>
      </w:r>
      <w:proofErr w:type="spellEnd"/>
      <w:r w:rsidRPr="0068251A">
        <w:rPr>
          <w:rStyle w:val="Emphasis"/>
          <w:i w:val="0"/>
          <w:iCs w:val="0"/>
          <w:highlight w:val="lightGray"/>
        </w:rPr>
        <w:t xml:space="preserve"> input/</w:t>
      </w:r>
      <w:proofErr w:type="spellStart"/>
      <w:r w:rsidRPr="0068251A">
        <w:rPr>
          <w:rStyle w:val="Emphasis"/>
          <w:i w:val="0"/>
          <w:iCs w:val="0"/>
          <w:highlight w:val="lightGray"/>
        </w:rPr>
        <w:t>config.json</w:t>
      </w:r>
      <w:proofErr w:type="spellEnd"/>
    </w:p>
    <w:p w14:paraId="0DB451C7" w14:textId="1BFB8D13" w:rsidR="00A22CEA" w:rsidRDefault="00A22CEA" w:rsidP="00A22CEA">
      <w:pPr>
        <w:pStyle w:val="Code"/>
        <w:ind w:left="0"/>
        <w:rPr>
          <w:rStyle w:val="Emphasis"/>
          <w:i w:val="0"/>
          <w:iCs w:val="0"/>
        </w:rPr>
      </w:pPr>
    </w:p>
    <w:p w14:paraId="1C5FDBA2" w14:textId="3E8A8B05" w:rsidR="00A22CEA" w:rsidRDefault="00A22CEA" w:rsidP="00A22CEA">
      <w:pPr>
        <w:pStyle w:val="Code"/>
        <w:ind w:left="0"/>
        <w:rPr>
          <w:rStyle w:val="Emphasis"/>
          <w:i w:val="0"/>
          <w:iCs w:val="0"/>
        </w:rPr>
      </w:pPr>
    </w:p>
    <w:p w14:paraId="348F5665" w14:textId="58CDE4F0" w:rsidR="00A22CEA" w:rsidRPr="008B6924" w:rsidRDefault="00A22CEA" w:rsidP="00A22CEA">
      <w:pPr>
        <w:spacing w:after="0"/>
        <w:ind w:left="284" w:firstLine="284"/>
        <w:rPr>
          <w:u w:val="single"/>
        </w:rPr>
      </w:pPr>
      <w:r>
        <w:rPr>
          <w:u w:val="single"/>
        </w:rPr>
        <w:t>Snakemake Pipeline - buildPile.py Sequence Diagram</w:t>
      </w:r>
    </w:p>
    <w:p w14:paraId="3BE7D2B8" w14:textId="43B349A2" w:rsidR="00A22CEA" w:rsidRDefault="00A22CEA" w:rsidP="00A22CEA">
      <w:pPr>
        <w:pStyle w:val="ListParagraph"/>
        <w:rPr>
          <w:rStyle w:val="Emphasis"/>
          <w:i w:val="0"/>
          <w:iCs w:val="0"/>
        </w:rPr>
      </w:pPr>
      <w:r>
        <w:rPr>
          <w:rStyle w:val="Emphasis"/>
          <w:i w:val="0"/>
          <w:iCs w:val="0"/>
        </w:rPr>
        <w:t>Please refer to</w:t>
      </w:r>
      <w:r w:rsidR="00E06BF5">
        <w:rPr>
          <w:rStyle w:val="Emphasis"/>
          <w:i w:val="0"/>
          <w:iCs w:val="0"/>
        </w:rPr>
        <w:t xml:space="preserve"> Figure 21 on the </w:t>
      </w:r>
      <w:r>
        <w:rPr>
          <w:rStyle w:val="Emphasis"/>
          <w:i w:val="0"/>
          <w:iCs w:val="0"/>
        </w:rPr>
        <w:t>next page.</w:t>
      </w:r>
    </w:p>
    <w:p w14:paraId="501C9282" w14:textId="7EB1F6A7" w:rsidR="006B4855" w:rsidRDefault="006B4855" w:rsidP="00A22CEA">
      <w:pPr>
        <w:pStyle w:val="ListParagraph"/>
        <w:rPr>
          <w:rStyle w:val="Emphasis"/>
          <w:i w:val="0"/>
          <w:iCs w:val="0"/>
        </w:rPr>
      </w:pPr>
    </w:p>
    <w:p w14:paraId="0C5051B1" w14:textId="36C7E961" w:rsidR="006B4855" w:rsidRDefault="006B4855" w:rsidP="00A22CEA">
      <w:pPr>
        <w:pStyle w:val="ListParagraph"/>
        <w:rPr>
          <w:rStyle w:val="Emphasis"/>
          <w:i w:val="0"/>
          <w:iCs w:val="0"/>
        </w:rPr>
      </w:pPr>
      <w:r>
        <w:rPr>
          <w:rStyle w:val="Emphasis"/>
          <w:i w:val="0"/>
          <w:iCs w:val="0"/>
        </w:rPr>
        <w:t>Aside from the core build module (buildFile.py), only three processing modules were included (</w:t>
      </w:r>
      <w:proofErr w:type="spellStart"/>
      <w:r>
        <w:rPr>
          <w:rStyle w:val="Emphasis"/>
          <w:i w:val="0"/>
          <w:iCs w:val="0"/>
        </w:rPr>
        <w:t>reBam</w:t>
      </w:r>
      <w:proofErr w:type="spellEnd"/>
      <w:r>
        <w:rPr>
          <w:rStyle w:val="Emphasis"/>
          <w:i w:val="0"/>
          <w:iCs w:val="0"/>
        </w:rPr>
        <w:t xml:space="preserve">, </w:t>
      </w:r>
      <w:proofErr w:type="spellStart"/>
      <w:r>
        <w:rPr>
          <w:rStyle w:val="Emphasis"/>
          <w:i w:val="0"/>
          <w:iCs w:val="0"/>
        </w:rPr>
        <w:t>mPile</w:t>
      </w:r>
      <w:proofErr w:type="spellEnd"/>
      <w:r>
        <w:rPr>
          <w:rStyle w:val="Emphasis"/>
          <w:i w:val="0"/>
          <w:iCs w:val="0"/>
        </w:rPr>
        <w:t xml:space="preserve">, and </w:t>
      </w:r>
      <w:proofErr w:type="spellStart"/>
      <w:r>
        <w:rPr>
          <w:rStyle w:val="Emphasis"/>
          <w:i w:val="0"/>
          <w:iCs w:val="0"/>
        </w:rPr>
        <w:t>varScan</w:t>
      </w:r>
      <w:proofErr w:type="spellEnd"/>
      <w:r>
        <w:rPr>
          <w:rStyle w:val="Emphasis"/>
          <w:i w:val="0"/>
          <w:iCs w:val="0"/>
        </w:rPr>
        <w:t>). The system is not limited by the number of module</w:t>
      </w:r>
      <w:r w:rsidR="00014DB7">
        <w:rPr>
          <w:rStyle w:val="Emphasis"/>
          <w:i w:val="0"/>
          <w:iCs w:val="0"/>
        </w:rPr>
        <w:t>s</w:t>
      </w:r>
      <w:r>
        <w:rPr>
          <w:rStyle w:val="Emphasis"/>
          <w:i w:val="0"/>
          <w:iCs w:val="0"/>
        </w:rPr>
        <w:t xml:space="preserve"> it can accept, rather, it is limited by the number of modules which are able to be integrated with meaningful results. Addition of more modules would simply result in the continuation of the downward block </w:t>
      </w:r>
      <w:r w:rsidR="00A32F43">
        <w:rPr>
          <w:rStyle w:val="Emphasis"/>
          <w:i w:val="0"/>
          <w:iCs w:val="0"/>
        </w:rPr>
        <w:t>cascade as seen in Figure 21</w:t>
      </w:r>
      <w:r>
        <w:rPr>
          <w:rStyle w:val="Emphasis"/>
          <w:i w:val="0"/>
          <w:iCs w:val="0"/>
        </w:rPr>
        <w:t>.</w:t>
      </w:r>
    </w:p>
    <w:p w14:paraId="65E68FC8" w14:textId="734A89B0" w:rsidR="00A22CEA" w:rsidRDefault="00A22CEA" w:rsidP="00A22CEA">
      <w:pPr>
        <w:pStyle w:val="ListParagraph"/>
        <w:rPr>
          <w:rStyle w:val="Emphasis"/>
          <w:i w:val="0"/>
          <w:iCs w:val="0"/>
        </w:rPr>
      </w:pPr>
    </w:p>
    <w:p w14:paraId="0D9125AB" w14:textId="6E874A6A" w:rsidR="00A22CEA" w:rsidRDefault="00A22CEA" w:rsidP="00A22CEA">
      <w:pPr>
        <w:pStyle w:val="ListParagraph"/>
        <w:rPr>
          <w:rStyle w:val="Emphasis"/>
          <w:i w:val="0"/>
          <w:iCs w:val="0"/>
        </w:rPr>
      </w:pPr>
    </w:p>
    <w:p w14:paraId="573EAFA7" w14:textId="39A6D779" w:rsidR="00A22CEA" w:rsidRDefault="00A22CEA" w:rsidP="00A22CEA">
      <w:pPr>
        <w:pStyle w:val="ListParagraph"/>
        <w:rPr>
          <w:rStyle w:val="Emphasis"/>
          <w:i w:val="0"/>
          <w:iCs w:val="0"/>
        </w:rPr>
      </w:pPr>
    </w:p>
    <w:p w14:paraId="50A50231" w14:textId="673FFEA5" w:rsidR="00A22CEA" w:rsidRDefault="00A22CEA">
      <w:pPr>
        <w:rPr>
          <w:rStyle w:val="Emphasis"/>
          <w:i w:val="0"/>
          <w:iCs w:val="0"/>
        </w:rPr>
      </w:pPr>
      <w:r>
        <w:rPr>
          <w:rStyle w:val="Emphasis"/>
          <w:i w:val="0"/>
          <w:iCs w:val="0"/>
        </w:rPr>
        <w:br w:type="page"/>
      </w:r>
    </w:p>
    <w:p w14:paraId="51544104" w14:textId="3475D573" w:rsidR="00A22CEA" w:rsidRPr="00E06BF5" w:rsidRDefault="00A22CEA" w:rsidP="00E06BF5">
      <w:pPr>
        <w:rPr>
          <w:rStyle w:val="Emphasis"/>
          <w:i w:val="0"/>
          <w:iCs w:val="0"/>
        </w:rPr>
        <w:sectPr w:rsidR="00A22CEA" w:rsidRPr="00E06BF5" w:rsidSect="002022F7">
          <w:headerReference w:type="default" r:id="rId44"/>
          <w:footerReference w:type="default" r:id="rId45"/>
          <w:pgSz w:w="12240" w:h="15840"/>
          <w:pgMar w:top="720" w:right="720" w:bottom="720" w:left="720" w:header="708" w:footer="708" w:gutter="0"/>
          <w:cols w:space="708"/>
          <w:docGrid w:linePitch="360"/>
        </w:sectPr>
      </w:pPr>
    </w:p>
    <w:p w14:paraId="1EAD27EB" w14:textId="77777777" w:rsidR="00A22CEA" w:rsidRDefault="00A22CEA" w:rsidP="00A22CEA">
      <w:pPr>
        <w:pStyle w:val="ListParagraph"/>
        <w:keepNext/>
        <w:ind w:left="0"/>
      </w:pPr>
      <w:r>
        <w:object w:dxaOrig="16393" w:dyaOrig="9697" w14:anchorId="50BF2992">
          <v:shape id="_x0000_i1025" type="#_x0000_t75" style="width:10in;height:424pt" o:ole="">
            <v:imagedata r:id="rId46" o:title=""/>
          </v:shape>
          <o:OLEObject Type="Embed" ProgID="Visio.Drawing.15" ShapeID="_x0000_i1025" DrawAspect="Content" ObjectID="_1565179289" r:id="rId47"/>
        </w:object>
      </w:r>
    </w:p>
    <w:p w14:paraId="2CB52A97" w14:textId="6D6563EF" w:rsidR="00A22CEA" w:rsidRPr="0068251A" w:rsidRDefault="00A22CEA" w:rsidP="00A22CEA">
      <w:pPr>
        <w:pStyle w:val="Caption"/>
        <w:rPr>
          <w:rStyle w:val="Emphasis"/>
          <w:i/>
          <w:iCs/>
        </w:rPr>
      </w:pPr>
      <w:r>
        <w:t xml:space="preserve">Figure </w:t>
      </w:r>
      <w:fldSimple w:instr=" SEQ Figure \* ARABIC ">
        <w:r w:rsidR="00A94C67">
          <w:rPr>
            <w:noProof/>
          </w:rPr>
          <w:t>24</w:t>
        </w:r>
      </w:fldSimple>
      <w:r>
        <w:t xml:space="preserve">. Visio sequence diagram of the user interaction with buildPipe.py. The diagram demonstrates the interactions amongst files in the build process of a the Snakemake pipeline. Note the modularity and low coupling of the system. The user directly interacts with only a single file. Each file that buildPipe.py interacts with is given the ability to direct write information to the three </w:t>
      </w:r>
      <w:r w:rsidR="00E06BF5">
        <w:t>configuration</w:t>
      </w:r>
      <w:r>
        <w:t xml:space="preserve"> files YAML, JSON, and </w:t>
      </w:r>
      <w:proofErr w:type="spellStart"/>
      <w:r>
        <w:t>Snakefile</w:t>
      </w:r>
      <w:proofErr w:type="spellEnd"/>
      <w:r>
        <w:t>. Message labels are not factual</w:t>
      </w:r>
      <w:r w:rsidR="00F03F37">
        <w:t xml:space="preserve"> method calls, rather they</w:t>
      </w:r>
      <w:r>
        <w:t xml:space="preserve"> are meant to describe the action</w:t>
      </w:r>
      <w:r w:rsidR="00F03F37">
        <w:t>s</w:t>
      </w:r>
      <w:r>
        <w:t xml:space="preserve"> being performed. As indicated by the legend, light purple ba</w:t>
      </w:r>
      <w:r w:rsidR="00E06BF5">
        <w:t xml:space="preserve">ckground shading at the top of </w:t>
      </w:r>
      <w:r>
        <w:t>the diagram indicates the file would be within the current working direct</w:t>
      </w:r>
      <w:r w:rsidR="00A23067">
        <w:t>ory. Light green background shad</w:t>
      </w:r>
      <w:r>
        <w:t>ing indica</w:t>
      </w:r>
      <w:r w:rsidR="00E06BF5">
        <w:t>tes the file is in the shared modules directory.</w:t>
      </w:r>
    </w:p>
    <w:sectPr w:rsidR="00A22CEA" w:rsidRPr="0068251A" w:rsidSect="00A22CEA">
      <w:pgSz w:w="15840" w:h="12240"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E83D4A" w14:textId="77777777" w:rsidR="007C4C74" w:rsidRDefault="007C4C74" w:rsidP="002022F7">
      <w:pPr>
        <w:spacing w:after="0" w:line="240" w:lineRule="auto"/>
      </w:pPr>
      <w:r>
        <w:separator/>
      </w:r>
    </w:p>
  </w:endnote>
  <w:endnote w:type="continuationSeparator" w:id="0">
    <w:p w14:paraId="5EBF8F36" w14:textId="77777777" w:rsidR="007C4C74" w:rsidRDefault="007C4C74" w:rsidP="002022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onotype Corsiva">
    <w:panose1 w:val="03010101010201010101"/>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5987144"/>
      <w:docPartObj>
        <w:docPartGallery w:val="Page Numbers (Bottom of Page)"/>
        <w:docPartUnique/>
      </w:docPartObj>
    </w:sdtPr>
    <w:sdtEndPr>
      <w:rPr>
        <w:color w:val="7F7F7F" w:themeColor="background1" w:themeShade="7F"/>
        <w:spacing w:val="60"/>
      </w:rPr>
    </w:sdtEndPr>
    <w:sdtContent>
      <w:p w14:paraId="1FF93A54" w14:textId="3F8A19F2" w:rsidR="00A802AA" w:rsidRDefault="00A802AA">
        <w:pPr>
          <w:pStyle w:val="Footer"/>
          <w:pBdr>
            <w:top w:val="single" w:sz="4" w:space="1" w:color="D9D9D9" w:themeColor="background1" w:themeShade="D9"/>
          </w:pBdr>
          <w:jc w:val="right"/>
        </w:pPr>
        <w:r>
          <w:fldChar w:fldCharType="begin"/>
        </w:r>
        <w:r>
          <w:instrText xml:space="preserve"> PAGE   \* MERGEFORMAT </w:instrText>
        </w:r>
        <w:r>
          <w:fldChar w:fldCharType="separate"/>
        </w:r>
        <w:r w:rsidR="00A94C67">
          <w:rPr>
            <w:noProof/>
          </w:rPr>
          <w:t>4</w:t>
        </w:r>
        <w:r>
          <w:rPr>
            <w:noProof/>
          </w:rPr>
          <w:fldChar w:fldCharType="end"/>
        </w:r>
        <w:r>
          <w:t xml:space="preserve"> | </w:t>
        </w:r>
        <w:r>
          <w:rPr>
            <w:color w:val="7F7F7F" w:themeColor="background1" w:themeShade="7F"/>
            <w:spacing w:val="60"/>
          </w:rPr>
          <w:t>Page</w:t>
        </w:r>
      </w:p>
    </w:sdtContent>
  </w:sdt>
  <w:p w14:paraId="373F5998" w14:textId="77777777" w:rsidR="00A802AA" w:rsidRDefault="00A802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B7C5B3" w14:textId="77777777" w:rsidR="007C4C74" w:rsidRDefault="007C4C74" w:rsidP="002022F7">
      <w:pPr>
        <w:spacing w:after="0" w:line="240" w:lineRule="auto"/>
      </w:pPr>
      <w:r>
        <w:separator/>
      </w:r>
    </w:p>
  </w:footnote>
  <w:footnote w:type="continuationSeparator" w:id="0">
    <w:p w14:paraId="2DA681A6" w14:textId="77777777" w:rsidR="007C4C74" w:rsidRDefault="007C4C74" w:rsidP="002022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EF72B" w14:textId="77777777" w:rsidR="00A802AA" w:rsidRDefault="00A802AA" w:rsidP="002022F7">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F4C2F"/>
    <w:multiLevelType w:val="hybridMultilevel"/>
    <w:tmpl w:val="BD1EC2C8"/>
    <w:lvl w:ilvl="0" w:tplc="D8246D3E">
      <w:start w:val="1"/>
      <w:numFmt w:val="decimal"/>
      <w:pStyle w:val="Heading3"/>
      <w:lvlText w:val="%1)"/>
      <w:lvlJc w:val="left"/>
      <w:pPr>
        <w:ind w:left="720" w:hanging="360"/>
      </w:pPr>
      <w:rPr>
        <w:rFonts w:hint="default"/>
        <w:b w:val="0"/>
      </w:rPr>
    </w:lvl>
    <w:lvl w:ilvl="1" w:tplc="0D14F706">
      <w:start w:val="1"/>
      <w:numFmt w:val="lowerLetter"/>
      <w:lvlText w:val="%2."/>
      <w:lvlJc w:val="left"/>
      <w:pPr>
        <w:ind w:left="1440" w:hanging="360"/>
      </w:pPr>
      <w:rPr>
        <w:rFonts w:asciiTheme="minorHAnsi" w:hAnsiTheme="minorHAnsi" w:cstheme="minorHAnsi" w:hint="default"/>
        <w:sz w:val="22"/>
        <w:szCs w:val="22"/>
      </w:rPr>
    </w:lvl>
    <w:lvl w:ilvl="2" w:tplc="A1165B2A">
      <w:start w:val="1"/>
      <w:numFmt w:val="lowerRoman"/>
      <w:lvlText w:val="%3."/>
      <w:lvlJc w:val="right"/>
      <w:pPr>
        <w:ind w:left="2160" w:hanging="180"/>
      </w:pPr>
      <w:rPr>
        <w:rFonts w:asciiTheme="minorHAnsi" w:hAnsiTheme="minorHAnsi" w:cstheme="minorHAnsi" w:hint="default"/>
      </w:r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1DDF1E79"/>
    <w:multiLevelType w:val="hybridMultilevel"/>
    <w:tmpl w:val="FF0E54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2EB39A8"/>
    <w:multiLevelType w:val="hybridMultilevel"/>
    <w:tmpl w:val="40544C3A"/>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2BF20D92"/>
    <w:multiLevelType w:val="hybridMultilevel"/>
    <w:tmpl w:val="8D9876C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4" w15:restartNumberingAfterBreak="0">
    <w:nsid w:val="2F005A90"/>
    <w:multiLevelType w:val="hybridMultilevel"/>
    <w:tmpl w:val="CD082C8C"/>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15:restartNumberingAfterBreak="0">
    <w:nsid w:val="35B762DC"/>
    <w:multiLevelType w:val="hybridMultilevel"/>
    <w:tmpl w:val="C4521E40"/>
    <w:lvl w:ilvl="0" w:tplc="04090001">
      <w:start w:val="1"/>
      <w:numFmt w:val="bullet"/>
      <w:lvlText w:val=""/>
      <w:lvlJc w:val="left"/>
      <w:pPr>
        <w:ind w:left="1451" w:hanging="360"/>
      </w:pPr>
      <w:rPr>
        <w:rFonts w:ascii="Symbol" w:hAnsi="Symbol"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6" w15:restartNumberingAfterBreak="0">
    <w:nsid w:val="3B6F449C"/>
    <w:multiLevelType w:val="hybridMultilevel"/>
    <w:tmpl w:val="B97E9A8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3486264"/>
    <w:multiLevelType w:val="hybridMultilevel"/>
    <w:tmpl w:val="AE2A1C0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447E5AE1"/>
    <w:multiLevelType w:val="hybridMultilevel"/>
    <w:tmpl w:val="5D586B8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9" w15:restartNumberingAfterBreak="0">
    <w:nsid w:val="449E11F5"/>
    <w:multiLevelType w:val="hybridMultilevel"/>
    <w:tmpl w:val="3788B8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AF22F6"/>
    <w:multiLevelType w:val="hybridMultilevel"/>
    <w:tmpl w:val="D982D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9F50137"/>
    <w:multiLevelType w:val="hybridMultilevel"/>
    <w:tmpl w:val="6FEC1F1C"/>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12" w15:restartNumberingAfterBreak="0">
    <w:nsid w:val="4ACD5960"/>
    <w:multiLevelType w:val="hybridMultilevel"/>
    <w:tmpl w:val="C652ACCA"/>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58DA75BF"/>
    <w:multiLevelType w:val="hybridMultilevel"/>
    <w:tmpl w:val="BD8AC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BBC03F7"/>
    <w:multiLevelType w:val="hybridMultilevel"/>
    <w:tmpl w:val="6748B4E0"/>
    <w:lvl w:ilvl="0" w:tplc="B22A8AAC">
      <w:start w:val="1"/>
      <w:numFmt w:val="decimal"/>
      <w:lvlText w:val="%1)"/>
      <w:lvlJc w:val="left"/>
      <w:pPr>
        <w:ind w:left="1778" w:hanging="360"/>
      </w:pPr>
      <w:rPr>
        <w:rFonts w:hint="default"/>
      </w:rPr>
    </w:lvl>
    <w:lvl w:ilvl="1" w:tplc="10090019">
      <w:start w:val="1"/>
      <w:numFmt w:val="lowerLetter"/>
      <w:lvlText w:val="%2."/>
      <w:lvlJc w:val="left"/>
      <w:pPr>
        <w:ind w:left="2498" w:hanging="360"/>
      </w:pPr>
    </w:lvl>
    <w:lvl w:ilvl="2" w:tplc="1009001B">
      <w:start w:val="1"/>
      <w:numFmt w:val="lowerRoman"/>
      <w:lvlText w:val="%3."/>
      <w:lvlJc w:val="right"/>
      <w:pPr>
        <w:ind w:left="3218" w:hanging="180"/>
      </w:pPr>
    </w:lvl>
    <w:lvl w:ilvl="3" w:tplc="1009000F" w:tentative="1">
      <w:start w:val="1"/>
      <w:numFmt w:val="decimal"/>
      <w:lvlText w:val="%4."/>
      <w:lvlJc w:val="left"/>
      <w:pPr>
        <w:ind w:left="3938" w:hanging="360"/>
      </w:pPr>
    </w:lvl>
    <w:lvl w:ilvl="4" w:tplc="10090019" w:tentative="1">
      <w:start w:val="1"/>
      <w:numFmt w:val="lowerLetter"/>
      <w:lvlText w:val="%5."/>
      <w:lvlJc w:val="left"/>
      <w:pPr>
        <w:ind w:left="4658" w:hanging="360"/>
      </w:pPr>
    </w:lvl>
    <w:lvl w:ilvl="5" w:tplc="1009001B" w:tentative="1">
      <w:start w:val="1"/>
      <w:numFmt w:val="lowerRoman"/>
      <w:lvlText w:val="%6."/>
      <w:lvlJc w:val="right"/>
      <w:pPr>
        <w:ind w:left="5378" w:hanging="180"/>
      </w:pPr>
    </w:lvl>
    <w:lvl w:ilvl="6" w:tplc="1009000F" w:tentative="1">
      <w:start w:val="1"/>
      <w:numFmt w:val="decimal"/>
      <w:lvlText w:val="%7."/>
      <w:lvlJc w:val="left"/>
      <w:pPr>
        <w:ind w:left="6098" w:hanging="360"/>
      </w:pPr>
    </w:lvl>
    <w:lvl w:ilvl="7" w:tplc="10090019" w:tentative="1">
      <w:start w:val="1"/>
      <w:numFmt w:val="lowerLetter"/>
      <w:lvlText w:val="%8."/>
      <w:lvlJc w:val="left"/>
      <w:pPr>
        <w:ind w:left="6818" w:hanging="360"/>
      </w:pPr>
    </w:lvl>
    <w:lvl w:ilvl="8" w:tplc="1009001B" w:tentative="1">
      <w:start w:val="1"/>
      <w:numFmt w:val="lowerRoman"/>
      <w:lvlText w:val="%9."/>
      <w:lvlJc w:val="right"/>
      <w:pPr>
        <w:ind w:left="7538" w:hanging="180"/>
      </w:pPr>
    </w:lvl>
  </w:abstractNum>
  <w:abstractNum w:abstractNumId="15" w15:restartNumberingAfterBreak="0">
    <w:nsid w:val="79F2194D"/>
    <w:multiLevelType w:val="hybridMultilevel"/>
    <w:tmpl w:val="0CA0B7EE"/>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7B0F3C2C"/>
    <w:multiLevelType w:val="hybridMultilevel"/>
    <w:tmpl w:val="C652ACCA"/>
    <w:lvl w:ilvl="0" w:tplc="10090013">
      <w:start w:val="1"/>
      <w:numFmt w:val="upperRoman"/>
      <w:lvlText w:val="%1."/>
      <w:lvlJc w:val="righ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 w:numId="2">
    <w:abstractNumId w:val="2"/>
  </w:num>
  <w:num w:numId="3">
    <w:abstractNumId w:val="6"/>
  </w:num>
  <w:num w:numId="4">
    <w:abstractNumId w:val="3"/>
  </w:num>
  <w:num w:numId="5">
    <w:abstractNumId w:val="12"/>
  </w:num>
  <w:num w:numId="6">
    <w:abstractNumId w:val="16"/>
  </w:num>
  <w:num w:numId="7">
    <w:abstractNumId w:val="14"/>
  </w:num>
  <w:num w:numId="8">
    <w:abstractNumId w:val="9"/>
  </w:num>
  <w:num w:numId="9">
    <w:abstractNumId w:val="15"/>
  </w:num>
  <w:num w:numId="10">
    <w:abstractNumId w:val="10"/>
  </w:num>
  <w:num w:numId="11">
    <w:abstractNumId w:val="11"/>
  </w:num>
  <w:num w:numId="12">
    <w:abstractNumId w:val="4"/>
  </w:num>
  <w:num w:numId="13">
    <w:abstractNumId w:val="5"/>
  </w:num>
  <w:num w:numId="14">
    <w:abstractNumId w:val="8"/>
  </w:num>
  <w:num w:numId="15">
    <w:abstractNumId w:val="13"/>
  </w:num>
  <w:num w:numId="16">
    <w:abstractNumId w:val="7"/>
  </w:num>
  <w:num w:numId="17">
    <w:abstractNumId w:val="0"/>
    <w:lvlOverride w:ilvl="0">
      <w:startOverride w:val="1"/>
    </w:lvlOverride>
  </w:num>
  <w:num w:numId="18">
    <w:abstractNumId w:val="0"/>
    <w:lvlOverride w:ilvl="0">
      <w:startOverride w:val="1"/>
    </w:lvlOverride>
  </w:num>
  <w:num w:numId="19">
    <w:abstractNumId w:val="0"/>
    <w:lvlOverride w:ilvl="0">
      <w:startOverride w:val="1"/>
    </w:lvlOverride>
  </w:num>
  <w:num w:numId="20">
    <w:abstractNumId w:val="0"/>
    <w:lvlOverride w:ilvl="0">
      <w:startOverride w:val="1"/>
    </w:lvlOverride>
  </w:num>
  <w:num w:numId="21">
    <w:abstractNumId w:val="0"/>
    <w:lvlOverride w:ilvl="0">
      <w:startOverride w:val="1"/>
    </w:lvlOverride>
  </w:num>
  <w:num w:numId="22">
    <w:abstractNumId w:val="0"/>
    <w:lvlOverride w:ilvl="0">
      <w:startOverride w:val="1"/>
    </w:lvlOverride>
  </w:num>
  <w:num w:numId="23">
    <w:abstractNumId w:val="0"/>
  </w:num>
  <w:num w:numId="24">
    <w:abstractNumId w:val="0"/>
    <w:lvlOverride w:ilvl="0">
      <w:startOverride w:val="1"/>
    </w:lvlOverride>
  </w:num>
  <w:num w:numId="25">
    <w:abstractNumId w:val="0"/>
    <w:lvlOverride w:ilvl="0">
      <w:startOverride w:val="1"/>
    </w:lvlOverride>
  </w:num>
  <w:num w:numId="26">
    <w:abstractNumId w:val="0"/>
    <w:lvlOverride w:ilvl="0">
      <w:startOverride w:val="1"/>
    </w:lvlOverride>
  </w:num>
  <w:num w:numId="27">
    <w:abstractNumId w:val="0"/>
    <w:lvlOverride w:ilvl="0">
      <w:startOverride w:val="1"/>
    </w:lvlOverride>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5161"/>
    <w:rsid w:val="00007B47"/>
    <w:rsid w:val="00007BAF"/>
    <w:rsid w:val="00011F11"/>
    <w:rsid w:val="000129F9"/>
    <w:rsid w:val="00014DB7"/>
    <w:rsid w:val="00017B5D"/>
    <w:rsid w:val="000235C3"/>
    <w:rsid w:val="00026297"/>
    <w:rsid w:val="0003704E"/>
    <w:rsid w:val="00040F8C"/>
    <w:rsid w:val="00041374"/>
    <w:rsid w:val="00075161"/>
    <w:rsid w:val="00077197"/>
    <w:rsid w:val="00087257"/>
    <w:rsid w:val="0008749C"/>
    <w:rsid w:val="0009133E"/>
    <w:rsid w:val="000971A3"/>
    <w:rsid w:val="00097DCD"/>
    <w:rsid w:val="000A1B56"/>
    <w:rsid w:val="000A5F3A"/>
    <w:rsid w:val="000C32B1"/>
    <w:rsid w:val="000C48AD"/>
    <w:rsid w:val="000D3638"/>
    <w:rsid w:val="000D6E07"/>
    <w:rsid w:val="000E28B4"/>
    <w:rsid w:val="000F46F1"/>
    <w:rsid w:val="00107457"/>
    <w:rsid w:val="0012343A"/>
    <w:rsid w:val="00140D5D"/>
    <w:rsid w:val="00155ECC"/>
    <w:rsid w:val="00164497"/>
    <w:rsid w:val="00165134"/>
    <w:rsid w:val="00165A8C"/>
    <w:rsid w:val="0017373E"/>
    <w:rsid w:val="00173A87"/>
    <w:rsid w:val="0018188E"/>
    <w:rsid w:val="00192856"/>
    <w:rsid w:val="001A3966"/>
    <w:rsid w:val="001B0EE9"/>
    <w:rsid w:val="001B4F46"/>
    <w:rsid w:val="001B5832"/>
    <w:rsid w:val="001C19AD"/>
    <w:rsid w:val="001C5216"/>
    <w:rsid w:val="001E1F2C"/>
    <w:rsid w:val="001F166F"/>
    <w:rsid w:val="001F3B91"/>
    <w:rsid w:val="001F6E46"/>
    <w:rsid w:val="00200EC8"/>
    <w:rsid w:val="002022F7"/>
    <w:rsid w:val="00204F53"/>
    <w:rsid w:val="00205A30"/>
    <w:rsid w:val="00220AFE"/>
    <w:rsid w:val="00220C5F"/>
    <w:rsid w:val="0022277F"/>
    <w:rsid w:val="00223A8F"/>
    <w:rsid w:val="002501C9"/>
    <w:rsid w:val="0026165E"/>
    <w:rsid w:val="002637A1"/>
    <w:rsid w:val="00270B29"/>
    <w:rsid w:val="002724F3"/>
    <w:rsid w:val="00273137"/>
    <w:rsid w:val="00281B72"/>
    <w:rsid w:val="002928A8"/>
    <w:rsid w:val="002A4F77"/>
    <w:rsid w:val="002A5181"/>
    <w:rsid w:val="002A606D"/>
    <w:rsid w:val="002B1091"/>
    <w:rsid w:val="002D4548"/>
    <w:rsid w:val="002E1855"/>
    <w:rsid w:val="002F1458"/>
    <w:rsid w:val="002F1D76"/>
    <w:rsid w:val="002F3DB6"/>
    <w:rsid w:val="0031581D"/>
    <w:rsid w:val="00320DD1"/>
    <w:rsid w:val="003328AB"/>
    <w:rsid w:val="00333F80"/>
    <w:rsid w:val="00337351"/>
    <w:rsid w:val="00350B73"/>
    <w:rsid w:val="0035371F"/>
    <w:rsid w:val="003552C8"/>
    <w:rsid w:val="00366645"/>
    <w:rsid w:val="003712E7"/>
    <w:rsid w:val="00372759"/>
    <w:rsid w:val="003805EC"/>
    <w:rsid w:val="003915C1"/>
    <w:rsid w:val="0039300C"/>
    <w:rsid w:val="00393249"/>
    <w:rsid w:val="003A72E4"/>
    <w:rsid w:val="003C28FA"/>
    <w:rsid w:val="003C601F"/>
    <w:rsid w:val="003E067D"/>
    <w:rsid w:val="003E12C5"/>
    <w:rsid w:val="003E53B0"/>
    <w:rsid w:val="003E72CE"/>
    <w:rsid w:val="00405BBE"/>
    <w:rsid w:val="004068EA"/>
    <w:rsid w:val="00412CA2"/>
    <w:rsid w:val="00421456"/>
    <w:rsid w:val="00426478"/>
    <w:rsid w:val="00432793"/>
    <w:rsid w:val="004418D2"/>
    <w:rsid w:val="00445ACA"/>
    <w:rsid w:val="00450C48"/>
    <w:rsid w:val="00460C29"/>
    <w:rsid w:val="00463B02"/>
    <w:rsid w:val="00474A68"/>
    <w:rsid w:val="00475EAA"/>
    <w:rsid w:val="00485DB4"/>
    <w:rsid w:val="00487F71"/>
    <w:rsid w:val="004A3C16"/>
    <w:rsid w:val="004A4C0F"/>
    <w:rsid w:val="004B3EA4"/>
    <w:rsid w:val="004B63F3"/>
    <w:rsid w:val="004C6867"/>
    <w:rsid w:val="004D21C5"/>
    <w:rsid w:val="004E38C6"/>
    <w:rsid w:val="004F062A"/>
    <w:rsid w:val="00510400"/>
    <w:rsid w:val="005127B2"/>
    <w:rsid w:val="005248D7"/>
    <w:rsid w:val="00534BEF"/>
    <w:rsid w:val="00534E89"/>
    <w:rsid w:val="00536BC9"/>
    <w:rsid w:val="0053756D"/>
    <w:rsid w:val="00544350"/>
    <w:rsid w:val="0055432B"/>
    <w:rsid w:val="00557BF1"/>
    <w:rsid w:val="0056017E"/>
    <w:rsid w:val="00576DBB"/>
    <w:rsid w:val="005840CF"/>
    <w:rsid w:val="005844DC"/>
    <w:rsid w:val="00587827"/>
    <w:rsid w:val="00593BF0"/>
    <w:rsid w:val="005A02DB"/>
    <w:rsid w:val="005B11FF"/>
    <w:rsid w:val="005B4172"/>
    <w:rsid w:val="005B73E7"/>
    <w:rsid w:val="005C6E3B"/>
    <w:rsid w:val="005D2295"/>
    <w:rsid w:val="005D3BC5"/>
    <w:rsid w:val="005E514F"/>
    <w:rsid w:val="005F0385"/>
    <w:rsid w:val="005F7C1D"/>
    <w:rsid w:val="00614DC2"/>
    <w:rsid w:val="0061644D"/>
    <w:rsid w:val="0062000B"/>
    <w:rsid w:val="006262CB"/>
    <w:rsid w:val="006334BA"/>
    <w:rsid w:val="00633A13"/>
    <w:rsid w:val="00634CA1"/>
    <w:rsid w:val="006454F4"/>
    <w:rsid w:val="006622AF"/>
    <w:rsid w:val="00670237"/>
    <w:rsid w:val="0067304C"/>
    <w:rsid w:val="0068251A"/>
    <w:rsid w:val="00684E1A"/>
    <w:rsid w:val="006926A0"/>
    <w:rsid w:val="006967EA"/>
    <w:rsid w:val="006B14C8"/>
    <w:rsid w:val="006B4855"/>
    <w:rsid w:val="006B69F7"/>
    <w:rsid w:val="006B79FF"/>
    <w:rsid w:val="006C1620"/>
    <w:rsid w:val="006C4870"/>
    <w:rsid w:val="006D535E"/>
    <w:rsid w:val="006E1F11"/>
    <w:rsid w:val="006E6ACA"/>
    <w:rsid w:val="006E6E79"/>
    <w:rsid w:val="00705A30"/>
    <w:rsid w:val="007061D7"/>
    <w:rsid w:val="00715F5C"/>
    <w:rsid w:val="00721050"/>
    <w:rsid w:val="00734A2B"/>
    <w:rsid w:val="00747933"/>
    <w:rsid w:val="0077189F"/>
    <w:rsid w:val="00771F48"/>
    <w:rsid w:val="00782ADC"/>
    <w:rsid w:val="00784D1D"/>
    <w:rsid w:val="00794244"/>
    <w:rsid w:val="007A1864"/>
    <w:rsid w:val="007A2642"/>
    <w:rsid w:val="007A66E3"/>
    <w:rsid w:val="007A7254"/>
    <w:rsid w:val="007B01F5"/>
    <w:rsid w:val="007B5066"/>
    <w:rsid w:val="007C0A84"/>
    <w:rsid w:val="007C4C74"/>
    <w:rsid w:val="007D1770"/>
    <w:rsid w:val="007D7230"/>
    <w:rsid w:val="007E70CA"/>
    <w:rsid w:val="007F6912"/>
    <w:rsid w:val="007F7530"/>
    <w:rsid w:val="007F796B"/>
    <w:rsid w:val="008016CE"/>
    <w:rsid w:val="0080384A"/>
    <w:rsid w:val="00803F36"/>
    <w:rsid w:val="00815934"/>
    <w:rsid w:val="0082208D"/>
    <w:rsid w:val="008313E0"/>
    <w:rsid w:val="008315A8"/>
    <w:rsid w:val="00833142"/>
    <w:rsid w:val="00837EA0"/>
    <w:rsid w:val="00837F19"/>
    <w:rsid w:val="00844533"/>
    <w:rsid w:val="00851812"/>
    <w:rsid w:val="0086120D"/>
    <w:rsid w:val="0086179C"/>
    <w:rsid w:val="00866B2B"/>
    <w:rsid w:val="00871784"/>
    <w:rsid w:val="0087229F"/>
    <w:rsid w:val="00877871"/>
    <w:rsid w:val="00885775"/>
    <w:rsid w:val="00890E98"/>
    <w:rsid w:val="0089763D"/>
    <w:rsid w:val="00897A38"/>
    <w:rsid w:val="008A0AFA"/>
    <w:rsid w:val="008A16C1"/>
    <w:rsid w:val="008A2485"/>
    <w:rsid w:val="008A74A2"/>
    <w:rsid w:val="008A7E32"/>
    <w:rsid w:val="008B6924"/>
    <w:rsid w:val="008C29AB"/>
    <w:rsid w:val="008C33CA"/>
    <w:rsid w:val="008D50F6"/>
    <w:rsid w:val="008E4284"/>
    <w:rsid w:val="008F59BF"/>
    <w:rsid w:val="00910589"/>
    <w:rsid w:val="00911BC8"/>
    <w:rsid w:val="00914656"/>
    <w:rsid w:val="00915EE0"/>
    <w:rsid w:val="009323FA"/>
    <w:rsid w:val="00944203"/>
    <w:rsid w:val="00954ED1"/>
    <w:rsid w:val="00957119"/>
    <w:rsid w:val="009654FC"/>
    <w:rsid w:val="00970458"/>
    <w:rsid w:val="0097338D"/>
    <w:rsid w:val="00981248"/>
    <w:rsid w:val="00986DAF"/>
    <w:rsid w:val="00994B63"/>
    <w:rsid w:val="009A0707"/>
    <w:rsid w:val="009A2EA9"/>
    <w:rsid w:val="009A3C7C"/>
    <w:rsid w:val="009A5EA2"/>
    <w:rsid w:val="009A665D"/>
    <w:rsid w:val="009B0AEC"/>
    <w:rsid w:val="009B3831"/>
    <w:rsid w:val="009B6250"/>
    <w:rsid w:val="009C04AF"/>
    <w:rsid w:val="009E19AE"/>
    <w:rsid w:val="00A0539D"/>
    <w:rsid w:val="00A05C74"/>
    <w:rsid w:val="00A131C6"/>
    <w:rsid w:val="00A14A22"/>
    <w:rsid w:val="00A15843"/>
    <w:rsid w:val="00A22CEA"/>
    <w:rsid w:val="00A23067"/>
    <w:rsid w:val="00A312D7"/>
    <w:rsid w:val="00A31D92"/>
    <w:rsid w:val="00A32F43"/>
    <w:rsid w:val="00A4107B"/>
    <w:rsid w:val="00A52740"/>
    <w:rsid w:val="00A57D33"/>
    <w:rsid w:val="00A74FBF"/>
    <w:rsid w:val="00A7549E"/>
    <w:rsid w:val="00A802AA"/>
    <w:rsid w:val="00A80438"/>
    <w:rsid w:val="00A8140F"/>
    <w:rsid w:val="00A816F7"/>
    <w:rsid w:val="00A84657"/>
    <w:rsid w:val="00A9075B"/>
    <w:rsid w:val="00A93EB2"/>
    <w:rsid w:val="00A94C67"/>
    <w:rsid w:val="00AA5D02"/>
    <w:rsid w:val="00AB2A88"/>
    <w:rsid w:val="00AB347D"/>
    <w:rsid w:val="00AB5179"/>
    <w:rsid w:val="00AB59F5"/>
    <w:rsid w:val="00AC430B"/>
    <w:rsid w:val="00AC69D9"/>
    <w:rsid w:val="00AD0C2F"/>
    <w:rsid w:val="00AD7D7E"/>
    <w:rsid w:val="00AE046A"/>
    <w:rsid w:val="00AE08A0"/>
    <w:rsid w:val="00AE2EBD"/>
    <w:rsid w:val="00AE391A"/>
    <w:rsid w:val="00AF1A51"/>
    <w:rsid w:val="00AF1FD8"/>
    <w:rsid w:val="00AF3CBA"/>
    <w:rsid w:val="00AF7DE8"/>
    <w:rsid w:val="00B04193"/>
    <w:rsid w:val="00B10206"/>
    <w:rsid w:val="00B15B71"/>
    <w:rsid w:val="00B1627A"/>
    <w:rsid w:val="00B17932"/>
    <w:rsid w:val="00B2513C"/>
    <w:rsid w:val="00B27484"/>
    <w:rsid w:val="00B33253"/>
    <w:rsid w:val="00B375E6"/>
    <w:rsid w:val="00B464B1"/>
    <w:rsid w:val="00B47DD9"/>
    <w:rsid w:val="00B544F7"/>
    <w:rsid w:val="00B604B3"/>
    <w:rsid w:val="00B645A2"/>
    <w:rsid w:val="00B64DE8"/>
    <w:rsid w:val="00B71743"/>
    <w:rsid w:val="00B74932"/>
    <w:rsid w:val="00B82604"/>
    <w:rsid w:val="00B97F7C"/>
    <w:rsid w:val="00BA4E72"/>
    <w:rsid w:val="00BA653E"/>
    <w:rsid w:val="00BA6C2E"/>
    <w:rsid w:val="00BC0ADF"/>
    <w:rsid w:val="00BC6A06"/>
    <w:rsid w:val="00BD3BE3"/>
    <w:rsid w:val="00BD5AB9"/>
    <w:rsid w:val="00BE05B7"/>
    <w:rsid w:val="00BE7F8F"/>
    <w:rsid w:val="00BF4C19"/>
    <w:rsid w:val="00C07494"/>
    <w:rsid w:val="00C11729"/>
    <w:rsid w:val="00C234F0"/>
    <w:rsid w:val="00C35DC3"/>
    <w:rsid w:val="00C442EA"/>
    <w:rsid w:val="00C54956"/>
    <w:rsid w:val="00C80163"/>
    <w:rsid w:val="00C97903"/>
    <w:rsid w:val="00C97931"/>
    <w:rsid w:val="00CA30F4"/>
    <w:rsid w:val="00CB1627"/>
    <w:rsid w:val="00CB5E58"/>
    <w:rsid w:val="00CB5EDE"/>
    <w:rsid w:val="00CF79C8"/>
    <w:rsid w:val="00D0768D"/>
    <w:rsid w:val="00D107D0"/>
    <w:rsid w:val="00D12A5F"/>
    <w:rsid w:val="00D34ABF"/>
    <w:rsid w:val="00D35514"/>
    <w:rsid w:val="00D42CC9"/>
    <w:rsid w:val="00D4552E"/>
    <w:rsid w:val="00D469A8"/>
    <w:rsid w:val="00D51002"/>
    <w:rsid w:val="00D53FF5"/>
    <w:rsid w:val="00D624F3"/>
    <w:rsid w:val="00D703F8"/>
    <w:rsid w:val="00D70837"/>
    <w:rsid w:val="00D75F72"/>
    <w:rsid w:val="00D8772E"/>
    <w:rsid w:val="00D90493"/>
    <w:rsid w:val="00DA1B34"/>
    <w:rsid w:val="00DB00B0"/>
    <w:rsid w:val="00DB07EB"/>
    <w:rsid w:val="00DC5508"/>
    <w:rsid w:val="00DE0F2A"/>
    <w:rsid w:val="00DE7185"/>
    <w:rsid w:val="00DF7BFA"/>
    <w:rsid w:val="00DF7FF4"/>
    <w:rsid w:val="00E06BF5"/>
    <w:rsid w:val="00E06C73"/>
    <w:rsid w:val="00E11ABE"/>
    <w:rsid w:val="00E16C48"/>
    <w:rsid w:val="00E17085"/>
    <w:rsid w:val="00E428A9"/>
    <w:rsid w:val="00E5019A"/>
    <w:rsid w:val="00E5586A"/>
    <w:rsid w:val="00E7062D"/>
    <w:rsid w:val="00E711CA"/>
    <w:rsid w:val="00E830BC"/>
    <w:rsid w:val="00E8434D"/>
    <w:rsid w:val="00E8653F"/>
    <w:rsid w:val="00E957E6"/>
    <w:rsid w:val="00E9753A"/>
    <w:rsid w:val="00EA2A9D"/>
    <w:rsid w:val="00EA65A2"/>
    <w:rsid w:val="00EB32B2"/>
    <w:rsid w:val="00EC56B0"/>
    <w:rsid w:val="00EC742D"/>
    <w:rsid w:val="00ED1A0F"/>
    <w:rsid w:val="00ED1B85"/>
    <w:rsid w:val="00ED380C"/>
    <w:rsid w:val="00ED6CDC"/>
    <w:rsid w:val="00ED76BE"/>
    <w:rsid w:val="00ED7BD8"/>
    <w:rsid w:val="00EE4475"/>
    <w:rsid w:val="00EF4C47"/>
    <w:rsid w:val="00F03F37"/>
    <w:rsid w:val="00F0464B"/>
    <w:rsid w:val="00F05008"/>
    <w:rsid w:val="00F06CAA"/>
    <w:rsid w:val="00F0709C"/>
    <w:rsid w:val="00F157D3"/>
    <w:rsid w:val="00F24D27"/>
    <w:rsid w:val="00F26782"/>
    <w:rsid w:val="00F33ED3"/>
    <w:rsid w:val="00F40E68"/>
    <w:rsid w:val="00F4265B"/>
    <w:rsid w:val="00F43B3E"/>
    <w:rsid w:val="00F47889"/>
    <w:rsid w:val="00F54559"/>
    <w:rsid w:val="00F55455"/>
    <w:rsid w:val="00F57145"/>
    <w:rsid w:val="00F81100"/>
    <w:rsid w:val="00F84289"/>
    <w:rsid w:val="00F8642B"/>
    <w:rsid w:val="00F947C3"/>
    <w:rsid w:val="00F9508D"/>
    <w:rsid w:val="00F96842"/>
    <w:rsid w:val="00FA6B9A"/>
    <w:rsid w:val="00FB1C7F"/>
    <w:rsid w:val="00FC4DA8"/>
    <w:rsid w:val="00FE2B5C"/>
    <w:rsid w:val="00FE5053"/>
    <w:rsid w:val="00FE6EEF"/>
    <w:rsid w:val="00FF2C13"/>
    <w:rsid w:val="00FF76E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5093F7"/>
  <w15:chartTrackingRefBased/>
  <w15:docId w15:val="{00294111-F01C-4384-A75E-9CB67A8A4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B01F5"/>
    <w:pPr>
      <w:keepNext/>
      <w:keepLines/>
      <w:spacing w:before="240" w:after="0"/>
      <w:outlineLvl w:val="0"/>
    </w:pPr>
    <w:rPr>
      <w:rFonts w:asciiTheme="majorHAnsi" w:eastAsiaTheme="majorEastAsia" w:hAnsiTheme="majorHAnsi" w:cstheme="majorBidi"/>
      <w:b/>
      <w:color w:val="0D0D0D" w:themeColor="text1" w:themeTint="F2"/>
      <w:sz w:val="32"/>
      <w:szCs w:val="32"/>
    </w:rPr>
  </w:style>
  <w:style w:type="paragraph" w:styleId="Heading2">
    <w:name w:val="heading 2"/>
    <w:basedOn w:val="Normal"/>
    <w:next w:val="Normal"/>
    <w:link w:val="Heading2Char"/>
    <w:uiPriority w:val="9"/>
    <w:unhideWhenUsed/>
    <w:qFormat/>
    <w:rsid w:val="007B01F5"/>
    <w:pPr>
      <w:keepNext/>
      <w:keepLines/>
      <w:spacing w:before="40" w:after="0"/>
      <w:outlineLvl w:val="1"/>
    </w:pPr>
    <w:rPr>
      <w:rFonts w:asciiTheme="majorHAnsi" w:eastAsiaTheme="majorEastAsia" w:hAnsiTheme="majorHAnsi" w:cstheme="majorBidi"/>
      <w:color w:val="385623" w:themeColor="accent6" w:themeShade="80"/>
      <w:sz w:val="26"/>
      <w:szCs w:val="26"/>
      <w:u w:val="single"/>
    </w:rPr>
  </w:style>
  <w:style w:type="paragraph" w:styleId="Heading3">
    <w:name w:val="heading 3"/>
    <w:basedOn w:val="ListParagraph"/>
    <w:next w:val="Normal"/>
    <w:link w:val="Heading3Char"/>
    <w:uiPriority w:val="9"/>
    <w:unhideWhenUsed/>
    <w:qFormat/>
    <w:rsid w:val="002B1091"/>
    <w:pPr>
      <w:numPr>
        <w:numId w:val="23"/>
      </w:numPr>
      <w:spacing w:after="0" w:line="240" w:lineRule="auto"/>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5161"/>
    <w:pPr>
      <w:ind w:left="720"/>
      <w:contextualSpacing/>
    </w:pPr>
  </w:style>
  <w:style w:type="paragraph" w:styleId="Quote">
    <w:name w:val="Quote"/>
    <w:basedOn w:val="Normal"/>
    <w:next w:val="Normal"/>
    <w:link w:val="QuoteChar"/>
    <w:uiPriority w:val="29"/>
    <w:qFormat/>
    <w:rsid w:val="00C442EA"/>
    <w:pPr>
      <w:spacing w:after="0" w:line="240" w:lineRule="auto"/>
      <w:ind w:left="709"/>
    </w:pPr>
  </w:style>
  <w:style w:type="character" w:customStyle="1" w:styleId="QuoteChar">
    <w:name w:val="Quote Char"/>
    <w:basedOn w:val="DefaultParagraphFont"/>
    <w:link w:val="Quote"/>
    <w:uiPriority w:val="29"/>
    <w:rsid w:val="00C442EA"/>
  </w:style>
  <w:style w:type="paragraph" w:styleId="Header">
    <w:name w:val="header"/>
    <w:basedOn w:val="Normal"/>
    <w:link w:val="HeaderChar"/>
    <w:uiPriority w:val="99"/>
    <w:unhideWhenUsed/>
    <w:rsid w:val="002022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2F7"/>
  </w:style>
  <w:style w:type="paragraph" w:styleId="Footer">
    <w:name w:val="footer"/>
    <w:basedOn w:val="Normal"/>
    <w:link w:val="FooterChar"/>
    <w:uiPriority w:val="99"/>
    <w:unhideWhenUsed/>
    <w:rsid w:val="002022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2F7"/>
  </w:style>
  <w:style w:type="character" w:styleId="Hyperlink">
    <w:name w:val="Hyperlink"/>
    <w:basedOn w:val="DefaultParagraphFont"/>
    <w:uiPriority w:val="99"/>
    <w:unhideWhenUsed/>
    <w:rsid w:val="002022F7"/>
    <w:rPr>
      <w:color w:val="0563C1" w:themeColor="hyperlink"/>
      <w:u w:val="single"/>
    </w:rPr>
  </w:style>
  <w:style w:type="character" w:customStyle="1" w:styleId="Mention1">
    <w:name w:val="Mention1"/>
    <w:basedOn w:val="DefaultParagraphFont"/>
    <w:uiPriority w:val="99"/>
    <w:semiHidden/>
    <w:unhideWhenUsed/>
    <w:rsid w:val="002022F7"/>
    <w:rPr>
      <w:color w:val="2B579A"/>
      <w:shd w:val="clear" w:color="auto" w:fill="E6E6E6"/>
    </w:rPr>
  </w:style>
  <w:style w:type="character" w:styleId="Strong">
    <w:name w:val="Strong"/>
    <w:basedOn w:val="DefaultParagraphFont"/>
    <w:uiPriority w:val="22"/>
    <w:qFormat/>
    <w:rsid w:val="00BA653E"/>
  </w:style>
  <w:style w:type="character" w:styleId="IntenseEmphasis">
    <w:name w:val="Intense Emphasis"/>
    <w:uiPriority w:val="21"/>
    <w:qFormat/>
    <w:rsid w:val="00C442EA"/>
    <w:rPr>
      <w:rFonts w:ascii="Monotype Corsiva" w:hAnsi="Monotype Corsiva"/>
      <w:sz w:val="52"/>
      <w:u w:val="single"/>
    </w:rPr>
  </w:style>
  <w:style w:type="paragraph" w:customStyle="1" w:styleId="Code">
    <w:name w:val="Code"/>
    <w:basedOn w:val="Normal"/>
    <w:qFormat/>
    <w:rsid w:val="00C442EA"/>
    <w:pPr>
      <w:spacing w:after="0" w:line="240" w:lineRule="auto"/>
      <w:ind w:left="1418"/>
    </w:pPr>
    <w:rPr>
      <w:rFonts w:ascii="Courier New" w:hAnsi="Courier New"/>
      <w14:textOutline w14:w="9525" w14:cap="rnd" w14:cmpd="sng" w14:algn="ctr">
        <w14:noFill/>
        <w14:prstDash w14:val="solid"/>
        <w14:bevel/>
      </w14:textOutline>
    </w:rPr>
  </w:style>
  <w:style w:type="character" w:customStyle="1" w:styleId="Heading1Char">
    <w:name w:val="Heading 1 Char"/>
    <w:basedOn w:val="DefaultParagraphFont"/>
    <w:link w:val="Heading1"/>
    <w:uiPriority w:val="9"/>
    <w:rsid w:val="007B01F5"/>
    <w:rPr>
      <w:rFonts w:asciiTheme="majorHAnsi" w:eastAsiaTheme="majorEastAsia" w:hAnsiTheme="majorHAnsi" w:cstheme="majorBidi"/>
      <w:b/>
      <w:color w:val="0D0D0D" w:themeColor="text1" w:themeTint="F2"/>
      <w:sz w:val="32"/>
      <w:szCs w:val="32"/>
    </w:rPr>
  </w:style>
  <w:style w:type="character" w:customStyle="1" w:styleId="Heading2Char">
    <w:name w:val="Heading 2 Char"/>
    <w:basedOn w:val="DefaultParagraphFont"/>
    <w:link w:val="Heading2"/>
    <w:uiPriority w:val="9"/>
    <w:rsid w:val="007B01F5"/>
    <w:rPr>
      <w:rFonts w:asciiTheme="majorHAnsi" w:eastAsiaTheme="majorEastAsia" w:hAnsiTheme="majorHAnsi" w:cstheme="majorBidi"/>
      <w:color w:val="385623" w:themeColor="accent6" w:themeShade="80"/>
      <w:sz w:val="26"/>
      <w:szCs w:val="26"/>
      <w:u w:val="single"/>
    </w:rPr>
  </w:style>
  <w:style w:type="character" w:styleId="BookTitle">
    <w:name w:val="Book Title"/>
    <w:uiPriority w:val="33"/>
    <w:qFormat/>
    <w:rsid w:val="00C442EA"/>
  </w:style>
  <w:style w:type="character" w:customStyle="1" w:styleId="Heading3Char">
    <w:name w:val="Heading 3 Char"/>
    <w:basedOn w:val="DefaultParagraphFont"/>
    <w:link w:val="Heading3"/>
    <w:uiPriority w:val="9"/>
    <w:rsid w:val="002B1091"/>
    <w:rPr>
      <w:b/>
    </w:rPr>
  </w:style>
  <w:style w:type="paragraph" w:styleId="TOCHeading">
    <w:name w:val="TOC Heading"/>
    <w:basedOn w:val="Heading1"/>
    <w:next w:val="Normal"/>
    <w:uiPriority w:val="39"/>
    <w:unhideWhenUsed/>
    <w:qFormat/>
    <w:rsid w:val="005C6E3B"/>
    <w:pPr>
      <w:outlineLvl w:val="9"/>
    </w:pPr>
    <w:rPr>
      <w:b w:val="0"/>
      <w:color w:val="2F5496" w:themeColor="accent1" w:themeShade="BF"/>
      <w:lang w:val="en-US"/>
    </w:rPr>
  </w:style>
  <w:style w:type="paragraph" w:styleId="TOC1">
    <w:name w:val="toc 1"/>
    <w:basedOn w:val="Normal"/>
    <w:next w:val="Normal"/>
    <w:autoRedefine/>
    <w:uiPriority w:val="39"/>
    <w:unhideWhenUsed/>
    <w:rsid w:val="005C6E3B"/>
    <w:pPr>
      <w:tabs>
        <w:tab w:val="right" w:leader="dot" w:pos="10790"/>
      </w:tabs>
      <w:spacing w:after="100"/>
    </w:pPr>
  </w:style>
  <w:style w:type="paragraph" w:styleId="TOC2">
    <w:name w:val="toc 2"/>
    <w:basedOn w:val="Normal"/>
    <w:next w:val="Normal"/>
    <w:autoRedefine/>
    <w:uiPriority w:val="39"/>
    <w:unhideWhenUsed/>
    <w:rsid w:val="00C80163"/>
    <w:pPr>
      <w:tabs>
        <w:tab w:val="left" w:pos="709"/>
        <w:tab w:val="right" w:leader="dot" w:pos="10790"/>
      </w:tabs>
      <w:spacing w:after="100"/>
      <w:ind w:left="220"/>
    </w:pPr>
  </w:style>
  <w:style w:type="paragraph" w:styleId="TOC3">
    <w:name w:val="toc 3"/>
    <w:basedOn w:val="Normal"/>
    <w:next w:val="Normal"/>
    <w:autoRedefine/>
    <w:uiPriority w:val="39"/>
    <w:unhideWhenUsed/>
    <w:rsid w:val="005C6E3B"/>
    <w:pPr>
      <w:spacing w:after="100"/>
      <w:ind w:left="440"/>
    </w:pPr>
  </w:style>
  <w:style w:type="paragraph" w:styleId="Caption">
    <w:name w:val="caption"/>
    <w:basedOn w:val="Normal"/>
    <w:next w:val="Normal"/>
    <w:uiPriority w:val="35"/>
    <w:unhideWhenUsed/>
    <w:qFormat/>
    <w:rsid w:val="00AB59F5"/>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393249"/>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93249"/>
    <w:rPr>
      <w:rFonts w:ascii="Times New Roman" w:hAnsi="Times New Roman" w:cs="Times New Roman"/>
      <w:sz w:val="18"/>
      <w:szCs w:val="18"/>
    </w:rPr>
  </w:style>
  <w:style w:type="character" w:styleId="CommentReference">
    <w:name w:val="annotation reference"/>
    <w:basedOn w:val="DefaultParagraphFont"/>
    <w:uiPriority w:val="99"/>
    <w:semiHidden/>
    <w:unhideWhenUsed/>
    <w:rsid w:val="00C97903"/>
    <w:rPr>
      <w:sz w:val="18"/>
      <w:szCs w:val="18"/>
    </w:rPr>
  </w:style>
  <w:style w:type="paragraph" w:styleId="CommentText">
    <w:name w:val="annotation text"/>
    <w:basedOn w:val="Normal"/>
    <w:link w:val="CommentTextChar"/>
    <w:uiPriority w:val="99"/>
    <w:semiHidden/>
    <w:unhideWhenUsed/>
    <w:rsid w:val="00C97903"/>
    <w:pPr>
      <w:spacing w:line="240" w:lineRule="auto"/>
    </w:pPr>
    <w:rPr>
      <w:sz w:val="24"/>
      <w:szCs w:val="24"/>
    </w:rPr>
  </w:style>
  <w:style w:type="character" w:customStyle="1" w:styleId="CommentTextChar">
    <w:name w:val="Comment Text Char"/>
    <w:basedOn w:val="DefaultParagraphFont"/>
    <w:link w:val="CommentText"/>
    <w:uiPriority w:val="99"/>
    <w:semiHidden/>
    <w:rsid w:val="00C97903"/>
    <w:rPr>
      <w:sz w:val="24"/>
      <w:szCs w:val="24"/>
    </w:rPr>
  </w:style>
  <w:style w:type="paragraph" w:styleId="CommentSubject">
    <w:name w:val="annotation subject"/>
    <w:basedOn w:val="CommentText"/>
    <w:next w:val="CommentText"/>
    <w:link w:val="CommentSubjectChar"/>
    <w:uiPriority w:val="99"/>
    <w:semiHidden/>
    <w:unhideWhenUsed/>
    <w:rsid w:val="00C97903"/>
    <w:rPr>
      <w:b/>
      <w:bCs/>
      <w:sz w:val="20"/>
      <w:szCs w:val="20"/>
    </w:rPr>
  </w:style>
  <w:style w:type="character" w:customStyle="1" w:styleId="CommentSubjectChar">
    <w:name w:val="Comment Subject Char"/>
    <w:basedOn w:val="CommentTextChar"/>
    <w:link w:val="CommentSubject"/>
    <w:uiPriority w:val="99"/>
    <w:semiHidden/>
    <w:rsid w:val="00C97903"/>
    <w:rPr>
      <w:b/>
      <w:bCs/>
      <w:sz w:val="20"/>
      <w:szCs w:val="20"/>
    </w:rPr>
  </w:style>
  <w:style w:type="character" w:styleId="FollowedHyperlink">
    <w:name w:val="FollowedHyperlink"/>
    <w:basedOn w:val="DefaultParagraphFont"/>
    <w:uiPriority w:val="99"/>
    <w:semiHidden/>
    <w:unhideWhenUsed/>
    <w:rsid w:val="001F3B91"/>
    <w:rPr>
      <w:color w:val="954F72" w:themeColor="followedHyperlink"/>
      <w:u w:val="single"/>
    </w:rPr>
  </w:style>
  <w:style w:type="character" w:styleId="Emphasis">
    <w:name w:val="Emphasis"/>
    <w:basedOn w:val="DefaultParagraphFont"/>
    <w:uiPriority w:val="20"/>
    <w:qFormat/>
    <w:rsid w:val="0067304C"/>
    <w:rPr>
      <w:i/>
      <w:iCs/>
    </w:rPr>
  </w:style>
  <w:style w:type="character" w:customStyle="1" w:styleId="apple-converted-space">
    <w:name w:val="apple-converted-space"/>
    <w:basedOn w:val="DefaultParagraphFont"/>
    <w:rsid w:val="009A665D"/>
  </w:style>
  <w:style w:type="character" w:styleId="Mention">
    <w:name w:val="Mention"/>
    <w:basedOn w:val="DefaultParagraphFont"/>
    <w:uiPriority w:val="99"/>
    <w:rsid w:val="008B6924"/>
    <w:rPr>
      <w:color w:val="2B579A"/>
      <w:shd w:val="clear" w:color="auto" w:fill="E6E6E6"/>
    </w:rPr>
  </w:style>
  <w:style w:type="table" w:styleId="TableGrid">
    <w:name w:val="Table Grid"/>
    <w:basedOn w:val="TableNormal"/>
    <w:uiPriority w:val="39"/>
    <w:rsid w:val="00C549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78574">
      <w:bodyDiv w:val="1"/>
      <w:marLeft w:val="0"/>
      <w:marRight w:val="0"/>
      <w:marTop w:val="0"/>
      <w:marBottom w:val="0"/>
      <w:divBdr>
        <w:top w:val="none" w:sz="0" w:space="0" w:color="auto"/>
        <w:left w:val="none" w:sz="0" w:space="0" w:color="auto"/>
        <w:bottom w:val="none" w:sz="0" w:space="0" w:color="auto"/>
        <w:right w:val="none" w:sz="0" w:space="0" w:color="auto"/>
      </w:divBdr>
    </w:div>
    <w:div w:id="142893344">
      <w:bodyDiv w:val="1"/>
      <w:marLeft w:val="0"/>
      <w:marRight w:val="0"/>
      <w:marTop w:val="0"/>
      <w:marBottom w:val="0"/>
      <w:divBdr>
        <w:top w:val="none" w:sz="0" w:space="0" w:color="auto"/>
        <w:left w:val="none" w:sz="0" w:space="0" w:color="auto"/>
        <w:bottom w:val="none" w:sz="0" w:space="0" w:color="auto"/>
        <w:right w:val="none" w:sz="0" w:space="0" w:color="auto"/>
      </w:divBdr>
    </w:div>
    <w:div w:id="1070806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hyperlink" Target="https://github.com/tboyarski/BCCRC-Snakemake" TargetMode="Externa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github.com/LCR-BCCRC/workflow_exploration"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ntTable" Target="fontTable.xml"/><Relationship Id="rId8" Type="http://schemas.openxmlformats.org/officeDocument/2006/relationships/hyperlink" Target="https://snakemake.readthedocs.io/en/latest/tutorial/tutoria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7B0478-F9C7-459E-BA04-5ED8BDE6E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24</Pages>
  <Words>5132</Words>
  <Characters>29259</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4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Boyarski</dc:creator>
  <cp:keywords/>
  <dc:description/>
  <cp:lastModifiedBy>Tim Boyarski</cp:lastModifiedBy>
  <cp:revision>22</cp:revision>
  <cp:lastPrinted>2017-08-25T22:15:00Z</cp:lastPrinted>
  <dcterms:created xsi:type="dcterms:W3CDTF">2017-08-25T20:19:00Z</dcterms:created>
  <dcterms:modified xsi:type="dcterms:W3CDTF">2017-08-25T22:15:00Z</dcterms:modified>
</cp:coreProperties>
</file>